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C3C42" w14:paraId="70EF5050" w14:textId="77777777" w:rsidTr="00C966C6">
        <w:tc>
          <w:tcPr>
            <w:tcW w:w="1271" w:type="dxa"/>
          </w:tcPr>
          <w:p w14:paraId="79863118" w14:textId="1FF3F6F7" w:rsidR="00EC3C42" w:rsidRDefault="00EC3C42" w:rsidP="00327D5C">
            <w:pPr>
              <w:rPr>
                <w:rFonts w:eastAsia="DengXian"/>
              </w:rPr>
            </w:pPr>
            <w:r>
              <w:rPr>
                <w:rFonts w:eastAsia="DengXian"/>
              </w:rPr>
              <w:t>V077</w:t>
            </w:r>
          </w:p>
        </w:tc>
        <w:tc>
          <w:tcPr>
            <w:tcW w:w="5977" w:type="dxa"/>
            <w:gridSpan w:val="2"/>
          </w:tcPr>
          <w:p w14:paraId="2C165CB5" w14:textId="57912C66" w:rsidR="00EC3C42" w:rsidRDefault="00EC3C42" w:rsidP="00327D5C">
            <w:pPr>
              <w:rPr>
                <w:rFonts w:eastAsia="DengXian"/>
              </w:rPr>
            </w:pPr>
            <w:r>
              <w:rPr>
                <w:rFonts w:eastAsia="DengXian"/>
              </w:rPr>
              <w:t>NTN WI Rapp RIL assessment</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lastRenderedPageBreak/>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012,Z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lastRenderedPageBreak/>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lastRenderedPageBreak/>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 xml:space="preserve">B002 for </w:t>
            </w:r>
            <w:proofErr w:type="spellStart"/>
            <w:r>
              <w:t>RedirToNTN</w:t>
            </w:r>
            <w:proofErr w:type="spellEnd"/>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F64E35"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lastRenderedPageBreak/>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lastRenderedPageBreak/>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rsidP="004859BB">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lastRenderedPageBreak/>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gNB whether the candidate Relay UE is on a single-hop or multi-hop target path and help the source gNB to take </w:t>
      </w:r>
      <w:proofErr w:type="spellStart"/>
      <w:r>
        <w:t>a</w:t>
      </w:r>
      <w:proofErr w:type="spell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proofErr w:type="spellStart"/>
            <w:r>
              <w:t>PropReject</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lastRenderedPageBreak/>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proofErr w:type="spellStart"/>
            <w:r>
              <w:t>PropAgree</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lastRenderedPageBreak/>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determined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DengXian"/>
        </w:rPr>
      </w:pPr>
      <w:r>
        <w:rPr>
          <w:rFonts w:eastAsia="DengXian"/>
        </w:rPr>
        <w:t xml:space="preserve">Therefor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i.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proofErr w:type="spellStart"/>
            <w:r>
              <w:t>PropReject</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 xml:space="preserve">[WI CR </w:t>
      </w:r>
      <w:proofErr w:type="spellStart"/>
      <w:r>
        <w:t>rapp</w:t>
      </w:r>
      <w:proofErr w:type="spellEnd"/>
      <w:r>
        <w:t xml:space="preserve">, 2025-11-06]: The suggested change seems unnecessary. In case of </w:t>
      </w:r>
      <w:proofErr w:type="spellStart"/>
      <w:r>
        <w:t>reconfigurationWithSync</w:t>
      </w:r>
      <w:proofErr w:type="spellEnd"/>
      <w:r>
        <w:t>,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proofErr w:type="spellStart"/>
            <w:r>
              <w:rPr>
                <w:rFonts w:eastAsia="SimSun"/>
                <w:lang w:val="en-US"/>
              </w:rPr>
              <w:t>PropReject</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 xml:space="preserve">[WI CR </w:t>
      </w:r>
      <w:proofErr w:type="spellStart"/>
      <w:r>
        <w:rPr>
          <w:rFonts w:eastAsia="SimSun"/>
          <w:bCs/>
          <w:lang w:val="en-US"/>
        </w:rPr>
        <w:t>rapp</w:t>
      </w:r>
      <w:proofErr w:type="spellEnd"/>
      <w:r>
        <w:rPr>
          <w:rFonts w:eastAsia="SimSun"/>
          <w:bCs/>
          <w:lang w:val="en-US"/>
        </w:rPr>
        <w:t>,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proofErr w:type="spellStart"/>
            <w:r>
              <w:t>PropAgree</w:t>
            </w:r>
            <w:proofErr w:type="spellEnd"/>
          </w:p>
        </w:tc>
      </w:tr>
    </w:tbl>
    <w:p w14:paraId="2C994C59" w14:textId="77777777" w:rsidR="0039248E" w:rsidRDefault="0039248E" w:rsidP="0039248E">
      <w:pPr>
        <w:pStyle w:val="CommentText"/>
      </w:pPr>
      <w:r>
        <w:rPr>
          <w:b/>
        </w:rPr>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proofErr w:type="spellStart"/>
            <w:r>
              <w:t>PropReject</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 xml:space="preserve">[WI CR </w:t>
      </w:r>
      <w:proofErr w:type="spellStart"/>
      <w:r>
        <w:t>rapp</w:t>
      </w:r>
      <w:proofErr w:type="spellEnd"/>
      <w:r>
        <w:t>, 2025-11-06]: RAN2 never agreed that for option B the UE should not send the applicability report after receiving the inference configuration in CSI-</w:t>
      </w:r>
      <w:proofErr w:type="spellStart"/>
      <w:r>
        <w:t>ReportConfig</w:t>
      </w:r>
      <w:proofErr w:type="spellEnd"/>
      <w:r>
        <w:t>.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proofErr w:type="spellStart"/>
            <w:r>
              <w:t>PropAgree</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proofErr w:type="spellStart"/>
            <w:r>
              <w:t>Tdoc</w:t>
            </w:r>
            <w:proofErr w:type="spellEnd"/>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proofErr w:type="spellStart"/>
            <w:r>
              <w:t>ToDo</w:t>
            </w:r>
            <w:proofErr w:type="spellEnd"/>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proofErr w:type="spellStart"/>
            <w:r w:rsidRPr="00E15D11">
              <w:rPr>
                <w:i/>
                <w:iCs/>
              </w:rPr>
              <w:t>RRCReconfigurationComplete</w:t>
            </w:r>
            <w:proofErr w:type="spellEnd"/>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7"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1" w:author="ZTE" w:date="2025-09-23T11:29:00Z">
        <w:r>
          <w:rPr>
            <w:i/>
          </w:rPr>
          <w:t>LTM-</w:t>
        </w:r>
        <w:proofErr w:type="spellStart"/>
        <w:r>
          <w:rPr>
            <w:i/>
          </w:rPr>
          <w:t>ExecutionCondition</w:t>
        </w:r>
      </w:ins>
      <w:proofErr w:type="spellEnd"/>
      <w:ins w:id="352" w:author="ZTE" w:date="2025-09-23T11:26:00Z">
        <w:r>
          <w:t xml:space="preserve"> in an entry of </w:t>
        </w:r>
      </w:ins>
      <w:ins w:id="353"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4"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proofErr w:type="spellStart"/>
      <w:ins w:id="357" w:author="ZTE" w:date="2025-09-23T11:34:00Z">
        <w:r>
          <w:rPr>
            <w:i/>
          </w:rPr>
          <w:t>measObjectId</w:t>
        </w:r>
      </w:ins>
      <w:proofErr w:type="spellEnd"/>
      <w:ins w:id="358"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lastRenderedPageBreak/>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 xml:space="preserve">[WI CR </w:t>
      </w:r>
      <w:proofErr w:type="spellStart"/>
      <w:r>
        <w:t>rapp</w:t>
      </w:r>
      <w:proofErr w:type="spellEnd"/>
      <w:r>
        <w:t xml:space="preserve">, 2025-11-06]: Suggest to discuss this RIL in a </w:t>
      </w:r>
      <w:proofErr w:type="spellStart"/>
      <w:r>
        <w:t>Tdoc</w:t>
      </w:r>
      <w:proofErr w:type="spellEnd"/>
      <w:r>
        <w:t>.</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w:t>
            </w:r>
            <w:proofErr w:type="spellStart"/>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CommentText"/>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proofErr w:type="spellStart"/>
        <w:r>
          <w:rPr>
            <w:i/>
          </w:rPr>
          <w:t>VarLTM-</w:t>
        </w:r>
      </w:ins>
      <w:ins w:id="417" w:author="ZTE" w:date="2025-09-23T15:23:00Z">
        <w:r>
          <w:rPr>
            <w:i/>
          </w:rPr>
          <w:t>ServingCellNoSecurityChange</w:t>
        </w:r>
      </w:ins>
      <w:proofErr w:type="spellEnd"/>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 xml:space="preserve">Let's discuss this issue via a </w:t>
      </w:r>
      <w:proofErr w:type="spellStart"/>
      <w:r w:rsidRPr="00FD773B">
        <w:rPr>
          <w:rFonts w:eastAsia="DengXian"/>
        </w:rPr>
        <w:t>tdoc</w:t>
      </w:r>
      <w:proofErr w:type="spellEnd"/>
      <w:r w:rsidRPr="00FD773B">
        <w:rPr>
          <w:rFonts w:eastAsia="DengXian"/>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proofErr w:type="spellStart"/>
      <w:r>
        <w:rPr>
          <w:i/>
          <w:iCs/>
        </w:rPr>
        <w:t>VarLTM-ServingCellNoResetID</w:t>
      </w:r>
      <w:proofErr w:type="spellEnd"/>
      <w:del w:id="467" w:author="MediaTek" w:date="2025-09-23T10:35:00Z">
        <w:r>
          <w:rPr>
            <w:i/>
            <w:iCs/>
          </w:rPr>
          <w:delText>,</w:delText>
        </w:r>
      </w:del>
      <w:ins w:id="468"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9" w:author="MediaTek" w:date="2025-09-23T10:36:00Z">
        <w:r>
          <w:t xml:space="preserve"> associated with</w:t>
        </w:r>
      </w:ins>
      <w:ins w:id="470" w:author="MediaTek" w:date="2025-09-23T10:41:00Z">
        <w:r>
          <w:t xml:space="preserve"> the</w:t>
        </w:r>
      </w:ins>
      <w:ins w:id="471" w:author="MediaTek" w:date="2025-09-23T10:36:00Z">
        <w:r>
          <w:t xml:space="preserve"> </w:t>
        </w:r>
        <w:proofErr w:type="spellStart"/>
        <w:r>
          <w:rPr>
            <w:i/>
            <w:iCs/>
          </w:rPr>
          <w:t>ltm</w:t>
        </w:r>
        <w:proofErr w:type="spellEnd"/>
        <w:r>
          <w:rPr>
            <w:i/>
            <w:iCs/>
          </w:rPr>
          <w:t>-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So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w:t>
            </w:r>
            <w:proofErr w:type="spellEnd"/>
            <w:r>
              <w:rPr>
                <w:rFonts w:eastAsiaTheme="minorEastAsia" w:hint="eastAsia"/>
                <w:i/>
                <w:iCs/>
                <w:lang w:eastAsia="ja-JP"/>
              </w:rPr>
              <w:t>-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8"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proofErr w:type="spellStart"/>
            <w:r>
              <w:t>PropReject</w:t>
            </w:r>
            <w:proofErr w:type="spellEnd"/>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proofErr w:type="spellStart"/>
            <w:r w:rsidRPr="00FD7BD2">
              <w:rPr>
                <w:rFonts w:ascii="Arial" w:hAnsi="Arial"/>
                <w:b/>
                <w:i/>
                <w:sz w:val="18"/>
                <w:lang w:eastAsia="en-GB"/>
              </w:rPr>
              <w:lastRenderedPageBreak/>
              <w:t>drb-ContinueROHC</w:t>
            </w:r>
            <w:proofErr w:type="spellEnd"/>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7"/>
    <w:bookmarkEnd w:id="518"/>
    <w:p w14:paraId="73203D0F" w14:textId="77777777" w:rsidR="00A75840" w:rsidRDefault="00C73004">
      <w:pPr>
        <w:ind w:left="851" w:hanging="284"/>
        <w:textAlignment w:val="auto"/>
      </w:pPr>
      <w:r>
        <w:lastRenderedPageBreak/>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6" w:name="_Hlk209023420"/>
      <w:proofErr w:type="spellEnd"/>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proofErr w:type="spellStart"/>
            <w:r>
              <w:rPr>
                <w:lang w:eastAsia="en-GB"/>
              </w:rPr>
              <w:t>PropAgree</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proofErr w:type="spellStart"/>
        <w:r>
          <w:rPr>
            <w:i/>
            <w:iCs/>
          </w:rPr>
          <w:t>VarLTM-Executio</w:t>
        </w:r>
      </w:ins>
      <w:ins w:id="602" w:author="Huawei (David Lecompte)" w:date="2025-10-31T16:33:00Z">
        <w:r>
          <w:rPr>
            <w:i/>
            <w:iCs/>
          </w:rPr>
          <w:t>n</w:t>
        </w:r>
      </w:ins>
      <w:ins w:id="603" w:author="Huawei (David Lecompte)" w:date="2025-10-31T16:32:00Z">
        <w:r>
          <w:rPr>
            <w:i/>
            <w:iCs/>
          </w:rPr>
          <w:t>ConditionList</w:t>
        </w:r>
      </w:ins>
      <w:proofErr w:type="spellEnd"/>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So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7"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i.e. CLTM based on L3 condition, which is not triggered by the indication from lower layers. Besides, the LTM candidate with </w:t>
      </w:r>
      <w:proofErr w:type="spellStart"/>
      <w:r>
        <w:t>ltm-NoSecurityChangeID</w:t>
      </w:r>
      <w:proofErr w:type="spellEnd"/>
      <w:r>
        <w:t xml:space="preserve">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w:t>
        </w:r>
        <w:proofErr w:type="spellStart"/>
        <w:r>
          <w:rPr>
            <w:i/>
            <w:iCs/>
          </w:rPr>
          <w:t>csi-LoggedMeasurementConfigToAddModList</w:t>
        </w:r>
      </w:ins>
      <w:proofErr w:type="spellEnd"/>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proofErr w:type="spellStart"/>
            <w:r>
              <w:t>PropReject</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proofErr w:type="spellStart"/>
      <w:r>
        <w:rPr>
          <w:rFonts w:hint="eastAsia"/>
        </w:rPr>
        <w:t>PSCell</w:t>
      </w:r>
      <w:proofErr w:type="spellEnd"/>
      <w:r>
        <w:rPr>
          <w:rFonts w:hint="eastAsia"/>
        </w:rPr>
        <w:t xml:space="preserve"> (</w:t>
      </w:r>
      <w:ins w:id="671" w:author="CATT" w:date="2025-09-17T14:02:00Z">
        <w:r>
          <w:rPr>
            <w:rFonts w:hint="eastAsia"/>
          </w:rPr>
          <w:t>if availabl</w:t>
        </w:r>
      </w:ins>
      <w:ins w:id="672"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ording changes will be provided in a separate </w:t>
      </w:r>
      <w:proofErr w:type="spellStart"/>
      <w:r>
        <w:t>tdoc</w:t>
      </w:r>
      <w:proofErr w:type="spellEnd"/>
      <w:r>
        <w:t>.</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5"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 xml:space="preserve">other </w:t>
        </w:r>
        <w:proofErr w:type="spellStart"/>
        <w:r>
          <w:t>stmc</w:t>
        </w:r>
        <w:proofErr w:type="spellEnd"/>
        <w:r>
          <w:t xml:space="preserve">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8"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800"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80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proofErr w:type="spellStart"/>
      <w:r>
        <w:rPr>
          <w:i/>
          <w:iCs/>
        </w:rPr>
        <w:t>absoluteFrequencySSB</w:t>
      </w:r>
      <w:proofErr w:type="spellEnd"/>
      <w:del w:id="85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proofErr w:type="spellStart"/>
      <w:ins w:id="87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proofErr w:type="spellStart"/>
      <w:r>
        <w:rPr>
          <w:i/>
          <w:iCs/>
        </w:rPr>
        <w:t>absoluteFrequencySSB</w:t>
      </w:r>
      <w:proofErr w:type="spellEnd"/>
      <w:del w:id="89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90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3" w:author="Qianxi Lu" w:date="2025-09-19T09:01:00Z">
        <w:r>
          <w:t xml:space="preserve"> [OPPO2]</w:t>
        </w:r>
      </w:ins>
      <w:ins w:id="90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5" w:author="Qianxi Lu" w:date="2025-09-19T09:03:00Z">
        <w:r>
          <w:rPr>
            <w:rFonts w:eastAsiaTheme="minorEastAsia"/>
            <w:i/>
            <w:iCs/>
            <w:lang w:val="en-US"/>
            <w:rPrChange w:id="90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8" w:author="Qianxi Lu" w:date="2025-09-19T09:04:00Z">
              <w:rPr/>
            </w:rPrChange>
          </w:rPr>
          <w:t>servingCell</w:t>
        </w:r>
      </w:ins>
      <w:ins w:id="909" w:author="Qianxi Lu" w:date="2025-09-19T09:04:00Z">
        <w:r>
          <w:rPr>
            <w:i/>
            <w:iCs/>
            <w:rPrChange w:id="91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 xml:space="preserve">[Rapporteur] This is not an ASN.1 review related discussion,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30"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2"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5"/>
      <w:bookmarkEnd w:id="936"/>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8" w:author="Huawei (Lili)" w:date="2025-09-30T21:50:00Z">
        <w:r>
          <w:t>2&gt;</w:t>
        </w:r>
        <w:r>
          <w:tab/>
          <w:t xml:space="preserve">if </w:t>
        </w:r>
      </w:ins>
      <w:proofErr w:type="spellStart"/>
      <w:ins w:id="93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40" w:author="Huawei (Lili)" w:date="2025-09-30T21:55:00Z">
        <w:r>
          <w:t xml:space="preserve"> and </w:t>
        </w:r>
        <w:r>
          <w:rPr>
            <w:i/>
            <w:iCs/>
          </w:rPr>
          <w:t>od-</w:t>
        </w:r>
        <w:proofErr w:type="spellStart"/>
        <w:r>
          <w:rPr>
            <w:i/>
            <w:iCs/>
          </w:rPr>
          <w:t>ssb</w:t>
        </w:r>
        <w:proofErr w:type="spellEnd"/>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6"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lastRenderedPageBreak/>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proofErr w:type="spellStart"/>
            <w:r>
              <w:t>PropAgree</w:t>
            </w:r>
            <w:proofErr w:type="spellEnd"/>
          </w:p>
        </w:tc>
      </w:tr>
    </w:tbl>
    <w:p w14:paraId="4835CD49" w14:textId="77777777" w:rsidR="00E81C58" w:rsidRDefault="00E81C58" w:rsidP="00E81C58">
      <w:pPr>
        <w:pStyle w:val="CommentText"/>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3" w:author="Nokia" w:date="2025-09-18T11:39:00Z">
        <w:r>
          <w:rPr>
            <w:i/>
            <w:iCs/>
          </w:rPr>
          <w:delText xml:space="preserve">threshold </w:delText>
        </w:r>
      </w:del>
      <w:proofErr w:type="spellStart"/>
      <w:ins w:id="101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w:t>
      </w:r>
      <w:proofErr w:type="spellStart"/>
      <w:r>
        <w:t>LoggedMeasurementConfig</w:t>
      </w:r>
      <w:proofErr w:type="spellEnd"/>
      <w:r>
        <w:t xml:space="preserve"> by the UE</w:t>
      </w:r>
      <w:bookmarkEnd w:id="1021"/>
      <w:bookmarkEnd w:id="1022"/>
      <w:bookmarkEnd w:id="1023"/>
      <w:bookmarkEnd w:id="1024"/>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proofErr w:type="spellStart"/>
        <w:r>
          <w:rPr>
            <w:i/>
          </w:rPr>
          <w:t>VarCSI-LogMeasReport</w:t>
        </w:r>
      </w:ins>
      <w:proofErr w:type="spellEnd"/>
      <w:ins w:id="1028" w:author="Huawei, HiSilicon" w:date="2025-09-18T11:59:00Z">
        <w:r>
          <w:t xml:space="preserve"> for this </w:t>
        </w:r>
        <w:proofErr w:type="spellStart"/>
        <w:r>
          <w:rPr>
            <w:i/>
            <w:iCs/>
          </w:rPr>
          <w:t>csi-LoggedMeasurementConfigId</w:t>
        </w:r>
      </w:ins>
      <w:proofErr w:type="spellEnd"/>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2" w:author="Huawei, HiSilicon" w:date="2025-09-18T12:09:00Z">
        <w:r>
          <w:rPr>
            <w:i/>
            <w:iCs/>
          </w:rPr>
          <w:t>csi-LoggedMeasurementConfigId</w:t>
        </w:r>
        <w:proofErr w:type="spellEnd"/>
        <w:r>
          <w:t xml:space="preserve"> </w:t>
        </w:r>
      </w:ins>
      <w:del w:id="1043"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proofErr w:type="spellStart"/>
      <w:ins w:id="1045" w:author="Huawei, HiSilicon" w:date="2025-09-18T12:10:00Z">
        <w:r>
          <w:rPr>
            <w:i/>
            <w:iCs/>
          </w:rPr>
          <w:t>csi-LoggedMeasurementConfigId</w:t>
        </w:r>
      </w:ins>
      <w:proofErr w:type="spellEnd"/>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proofErr w:type="spellStart"/>
            <w:r>
              <w:t>PropAgree</w:t>
            </w:r>
            <w:proofErr w:type="spellEnd"/>
          </w:p>
        </w:tc>
      </w:tr>
    </w:tbl>
    <w:p w14:paraId="32241053" w14:textId="77777777" w:rsidR="005F1AFC" w:rsidRPr="004A3136" w:rsidRDefault="005F1AFC" w:rsidP="005F1AFC">
      <w:pPr>
        <w:pStyle w:val="CommentText"/>
      </w:pPr>
      <w:r>
        <w:rPr>
          <w:b/>
        </w:rPr>
        <w:br/>
        <w:t>[Description]</w:t>
      </w:r>
      <w:r>
        <w:t xml:space="preserve">: </w:t>
      </w:r>
      <w:proofErr w:type="spellStart"/>
      <w:r w:rsidRPr="0036584A">
        <w:rPr>
          <w:i/>
          <w:iCs/>
        </w:rPr>
        <w:t>csi-LoggedMeasurementConfigToAddModList</w:t>
      </w:r>
      <w:proofErr w:type="spellEnd"/>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7"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4" w:author="WI CR Rapp (Ericsson)" w:date="2025-10-22T11:54:00Z">
        <w:r>
          <w:rPr>
            <w:i/>
            <w:iCs/>
          </w:rPr>
          <w:t>eventId</w:t>
        </w:r>
        <w:proofErr w:type="spellEnd"/>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9" w:author="WI CR Rapp (Ericsson)" w:date="2025-10-22T11:54:00Z">
        <w:r>
          <w:rPr>
            <w:i/>
            <w:iCs/>
          </w:rPr>
          <w:t>eventId</w:t>
        </w:r>
        <w:proofErr w:type="spellEnd"/>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proofErr w:type="spellStart"/>
      <w:ins w:id="1115" w:author="WI CR Rapp (Ericsson)" w:date="2025-10-22T11:54:00Z">
        <w:r>
          <w:rPr>
            <w:i/>
            <w:iCs/>
          </w:rPr>
          <w:t>eventId</w:t>
        </w:r>
        <w:proofErr w:type="spellEnd"/>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20" w:author="WI CR Rapp (Ericsson)" w:date="2025-10-22T11:54:00Z">
        <w:r>
          <w:rPr>
            <w:i/>
            <w:iCs/>
          </w:rPr>
          <w:t>eventId</w:t>
        </w:r>
        <w:proofErr w:type="spellEnd"/>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4" w:author="WI CR Rapp (Ericsson)" w:date="2025-10-24T07:59:00Z">
        <w:r>
          <w:t>with</w:t>
        </w:r>
      </w:ins>
      <w:ins w:id="1135"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2" w:author="WI CR Rapp (Ericsson)" w:date="2025-10-24T07:59:00Z">
        <w:r>
          <w:t>with</w:t>
        </w:r>
      </w:ins>
      <w:ins w:id="1143"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5"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 xml:space="preserve">-RS-MeasResultList </w:t>
      </w:r>
      <w:r w:rsidRPr="0036584A">
        <w:rPr>
          <w:iCs/>
        </w:rPr>
        <w:t>and</w:t>
      </w:r>
      <w:ins w:id="1151"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w:t>
            </w:r>
            <w:proofErr w:type="spellStart"/>
            <w:r>
              <w:t>ResourceConfig</w:t>
            </w:r>
            <w:bookmarkEnd w:id="1182"/>
            <w:proofErr w:type="spellEnd"/>
          </w:p>
          <w:bookmarkEnd w:id="1183"/>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r>
              <w:t>ResourceConfig</w:t>
            </w:r>
            <w:proofErr w:type="spellEnd"/>
            <w:r>
              <w:t xml:space="preserve"> ::=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4" w:name="_Hlk209516271"/>
            <w:proofErr w:type="spellStart"/>
            <w:r>
              <w:rPr>
                <w:i/>
              </w:rPr>
              <w:t>csi</w:t>
            </w:r>
            <w:proofErr w:type="spellEnd"/>
            <w:r>
              <w:rPr>
                <w:i/>
              </w:rPr>
              <w:t xml:space="preserve">-RS-MeasResultList </w:t>
            </w:r>
            <w:bookmarkEnd w:id="1184"/>
            <w:r>
              <w:rPr>
                <w:iCs/>
              </w:rPr>
              <w:t>and</w:t>
            </w:r>
            <w:r>
              <w:rPr>
                <w:b/>
                <w:bCs/>
                <w:iCs/>
                <w:color w:val="0000FF"/>
              </w:rPr>
              <w:t>/or</w:t>
            </w:r>
            <w:r>
              <w:rPr>
                <w:iCs/>
              </w:rPr>
              <w:t xml:space="preserve"> </w:t>
            </w:r>
            <w:bookmarkStart w:id="1185" w:name="_Hlk209516279"/>
            <w:r>
              <w:rPr>
                <w:i/>
              </w:rPr>
              <w:t>SSB-</w:t>
            </w:r>
            <w:proofErr w:type="spellStart"/>
            <w:r>
              <w:rPr>
                <w:i/>
              </w:rPr>
              <w:t>MeasResultList</w:t>
            </w:r>
            <w:proofErr w:type="spellEnd"/>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 xml:space="preserve">-RS-MeasResultList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3"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proofErr w:type="spellStart"/>
            <w:r>
              <w:t>PropReject</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proofErr w:type="spellStart"/>
      <w:r>
        <w:rPr>
          <w:rFonts w:eastAsia="SimSun"/>
          <w:lang w:val="en-US"/>
        </w:rPr>
        <w:t>sl-RelayUE-HopType</w:t>
      </w:r>
      <w:proofErr w:type="spellEnd"/>
      <w:r>
        <w:rPr>
          <w:rFonts w:eastAsia="SimSun"/>
          <w:lang w:val="en-US"/>
        </w:rPr>
        <w:t xml:space="preserv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slice based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proofErr w:type="spellStart"/>
      <w:ins w:id="1217" w:author="Samsung (Aby)" w:date="2025-09-21T12:31:00Z">
        <w:r>
          <w:rPr>
            <w:i/>
          </w:rPr>
          <w:t>LogMeasInfo</w:t>
        </w:r>
        <w:proofErr w:type="spellEnd"/>
        <w:r>
          <w:rPr>
            <w:i/>
          </w:rPr>
          <w:t xml:space="preserve">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 xml:space="preserve">set the </w:t>
      </w:r>
      <w:proofErr w:type="spellStart"/>
      <w:r>
        <w:t>nsag</w:t>
      </w:r>
      <w:proofErr w:type="spellEnd"/>
      <w:r>
        <w:t>-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 xml:space="preserve">set the </w:t>
      </w:r>
      <w:proofErr w:type="spellStart"/>
      <w:r>
        <w:t>nsag</w:t>
      </w:r>
      <w:proofErr w:type="spellEnd"/>
      <w:r>
        <w:t>-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proofErr w:type="spellStart"/>
      <w:ins w:id="1237"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 xml:space="preserve">set the </w:t>
      </w:r>
      <w:proofErr w:type="spellStart"/>
      <w:r>
        <w:t>nsag</w:t>
      </w:r>
      <w:proofErr w:type="spellEnd"/>
      <w:r>
        <w:t>-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w:t>
      </w:r>
      <w:proofErr w:type="spellStart"/>
      <w:r>
        <w:t>nsag</w:t>
      </w:r>
      <w:proofErr w:type="spellEnd"/>
      <w:r>
        <w:t xml:space="preserve">-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 xml:space="preserve">“if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r>
        <w:t>servCellIdentity</w:t>
      </w:r>
      <w:proofErr w:type="spellEnd"/>
      <w:r>
        <w:t>.</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w:t>
      </w:r>
      <w:proofErr w:type="spellStart"/>
      <w:r>
        <w:rPr>
          <w:rFonts w:eastAsiaTheme="minorEastAsia" w:hint="eastAsia"/>
        </w:rPr>
        <w:t>not</w:t>
      </w:r>
      <w:proofErr w:type="spellEnd"/>
      <w:r>
        <w:rPr>
          <w:rFonts w:eastAsiaTheme="minorEastAsia" w:hint="eastAsia"/>
        </w:rPr>
        <w:t xml:space="preserve">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proofErr w:type="spellStart"/>
        <w:r>
          <w:rPr>
            <w:i/>
            <w:iCs/>
          </w:rPr>
          <w:t>UEAssistanceInformation</w:t>
        </w:r>
      </w:ins>
      <w:proofErr w:type="spellEnd"/>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proofErr w:type="spellStart"/>
            <w:r>
              <w:t>PropReject</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i.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 xml:space="preserve">[WI </w:t>
      </w:r>
      <w:proofErr w:type="spellStart"/>
      <w:r>
        <w:rPr>
          <w:rFonts w:eastAsia="DengXian"/>
        </w:rPr>
        <w:t>rapp</w:t>
      </w:r>
      <w:proofErr w:type="spellEnd"/>
      <w:r>
        <w:rPr>
          <w:rFonts w:eastAsia="DengXian"/>
        </w:rPr>
        <w:t xml:space="preserve">, 2025-11-06]: The second sentence contains “shall”, so it’s different than the first sentence, which </w:t>
      </w:r>
      <w:proofErr w:type="spellStart"/>
      <w:r>
        <w:rPr>
          <w:rFonts w:eastAsia="DengXian"/>
        </w:rPr>
        <w:t>incluses</w:t>
      </w:r>
      <w:proofErr w:type="spellEnd"/>
      <w:r>
        <w:rPr>
          <w:rFonts w:eastAsia="DengXian"/>
        </w:rPr>
        <w:t xml:space="preserve">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proofErr w:type="spellStart"/>
            <w:r>
              <w:t>PropAgree</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proofErr w:type="spellStart"/>
        <w:r>
          <w:rPr>
            <w:i/>
            <w:iCs/>
          </w:rPr>
          <w:t>RRCReconfiguration</w:t>
        </w:r>
        <w:proofErr w:type="spellEnd"/>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proofErr w:type="spellStart"/>
      <w:ins w:id="1330" w:author="RAN2#131" w:date="2025-09-02T12:08:00Z">
        <w:r>
          <w:rPr>
            <w:i/>
            <w:iCs/>
          </w:rPr>
          <w:t>referenceLocationR</w:t>
        </w:r>
      </w:ins>
      <w:ins w:id="1331" w:author="RAN2#131" w:date="2025-09-02T12:09:00Z">
        <w:r>
          <w:rPr>
            <w:i/>
            <w:iCs/>
          </w:rPr>
          <w:t>eport</w:t>
        </w:r>
      </w:ins>
      <w:proofErr w:type="spellEnd"/>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However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60" w:name="OLE_LINK2"/>
            <w:proofErr w:type="spellStart"/>
            <w:r>
              <w:rPr>
                <w:rFonts w:eastAsia="MS Mincho"/>
                <w:i/>
                <w:iCs/>
                <w:lang w:eastAsia="en-US"/>
              </w:rPr>
              <w:t>gapOccasionCancelRatio</w:t>
            </w:r>
            <w:proofErr w:type="spellEnd"/>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proofErr w:type="spellStart"/>
            <w:r>
              <w:rPr>
                <w:rFonts w:eastAsia="SimSun"/>
                <w:lang w:val="en-US"/>
              </w:rPr>
              <w:t>PropAgree</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w:t>
            </w:r>
            <w:proofErr w:type="spellStart"/>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1" w:author="Nokia" w:date="2025-09-18T11:42:00Z">
        <w:r>
          <w:rPr>
            <w:rFonts w:eastAsia="Yu Mincho"/>
            <w:i/>
            <w:iCs/>
          </w:rPr>
          <w:t>Info</w:t>
        </w:r>
      </w:ins>
      <w:r>
        <w:rPr>
          <w:rFonts w:eastAsia="Yu Mincho"/>
          <w:i/>
          <w:iCs/>
        </w:rPr>
        <w:t>Report</w:t>
      </w:r>
      <w:proofErr w:type="spellEnd"/>
      <w:del w:id="1392"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lastRenderedPageBreak/>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7" w:author="Nokia" w:date="2025-09-18T11:42:00Z">
        <w:r>
          <w:rPr>
            <w:i/>
            <w:iCs/>
          </w:rPr>
          <w:t>Info</w:t>
        </w:r>
      </w:ins>
      <w:r>
        <w:rPr>
          <w:i/>
          <w:iCs/>
        </w:rPr>
        <w:t>Report</w:t>
      </w:r>
      <w:proofErr w:type="spellEnd"/>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1" w:author="CATT" w:date="2025-09-18T15:04:00Z">
        <w:r>
          <w:rPr>
            <w:i/>
            <w:iCs/>
            <w:snapToGrid w:val="0"/>
          </w:rPr>
          <w:t>applicabilityInfoReportList</w:t>
        </w:r>
      </w:ins>
      <w:proofErr w:type="spellEnd"/>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3" w:author="CATT" w:date="2025-09-18T15:04:00Z">
        <w:r>
          <w:rPr>
            <w:i/>
            <w:iCs/>
          </w:rPr>
          <w:t>applicabilityInfoReportList</w:t>
        </w:r>
      </w:ins>
      <w:proofErr w:type="spellEnd"/>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r>
        <w:t>A</w:t>
      </w:r>
      <w:r>
        <w:rPr>
          <w:rFonts w:hint="eastAsia"/>
        </w:rPr>
        <w:t xml:space="preserve">ctually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5" w:author="CATT" w:date="2025-09-18T15:14:00Z">
        <w:r>
          <w:rPr>
            <w:rFonts w:eastAsia="Yu Mincho"/>
            <w:i/>
            <w:iCs/>
          </w:rPr>
          <w:t>applicabilityInfoReportId</w:t>
        </w:r>
      </w:ins>
      <w:proofErr w:type="spellEnd"/>
      <w:del w:id="140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7" w:author="CATT" w:date="2025-09-18T15:14:00Z">
        <w:r>
          <w:rPr>
            <w:i/>
            <w:iCs/>
          </w:rPr>
          <w:t>applicabilityInfoReportId</w:t>
        </w:r>
      </w:ins>
      <w:proofErr w:type="spellEnd"/>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proofErr w:type="spellStart"/>
      <w:r>
        <w:rPr>
          <w:i/>
          <w:iCs/>
          <w:snapToGrid w:val="0"/>
        </w:rPr>
        <w:t>dataCollectionPreferredConfigurationList</w:t>
      </w:r>
      <w:bookmarkEnd w:id="141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r>
      <w:proofErr w:type="spellStart"/>
      <w:r>
        <w:t>UEAssistanceInformation</w:t>
      </w:r>
      <w:bookmarkEnd w:id="1416"/>
      <w:proofErr w:type="spellEnd"/>
    </w:p>
    <w:bookmarkEnd w:id="141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proofErr w:type="spellStart"/>
            <w:r>
              <w:t>PropAgree</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5" w:author="WI CR Rapp (Ericsson)" w:date="2025-10-07T16:13:00Z">
        <w:r>
          <w:rPr>
            <w:i/>
            <w:iCs/>
          </w:rPr>
          <w:t>memoryStatus</w:t>
        </w:r>
      </w:ins>
      <w:proofErr w:type="spellEnd"/>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7" w:author="WI CR Rapp (Ericsson)" w:date="2025-10-07T16:13:00Z">
        <w:r>
          <w:rPr>
            <w:i/>
            <w:iCs/>
          </w:rPr>
          <w:t>loggedDataCollectionMemoryThreshold</w:t>
        </w:r>
        <w:proofErr w:type="spellEnd"/>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9" w:author="WI CR Rapp (Ericsson)" w:date="2025-10-07T16:13:00Z">
        <w:r>
          <w:rPr>
            <w:i/>
            <w:iCs/>
          </w:rPr>
          <w:t>loggedDataCollectionMemoryThreshold</w:t>
        </w:r>
      </w:ins>
      <w:proofErr w:type="spellEnd"/>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1" w:author="WI CR Rapp (Ericsson)" w:date="2025-10-07T16:14:00Z">
        <w:r>
          <w:rPr>
            <w:i/>
            <w:iCs/>
          </w:rPr>
          <w:t>memoryStatus</w:t>
        </w:r>
      </w:ins>
      <w:del w:id="1432"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w:t>
      </w:r>
      <w:proofErr w:type="spellEnd"/>
      <w:r>
        <w:rPr>
          <w:i/>
          <w:iCs/>
        </w:rPr>
        <w:t>-ReportReq</w:t>
      </w:r>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2D1BE208" w:rsidR="00A75840" w:rsidRDefault="005B29F7">
            <w:proofErr w:type="spellStart"/>
            <w:r>
              <w:t>PropReject</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proofErr w:type="spellStart"/>
      <w:ins w:id="144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proofErr w:type="spellStart"/>
      <w:ins w:id="144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proofErr w:type="spellStart"/>
            <w:r>
              <w:t>Tdoc</w:t>
            </w:r>
            <w:proofErr w:type="spellEnd"/>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 xml:space="preserve">UE </w:t>
            </w:r>
            <w:proofErr w:type="spellStart"/>
            <w:r>
              <w:rPr>
                <w:rFonts w:eastAsiaTheme="minorEastAsia" w:cs="Arial"/>
              </w:rPr>
              <w:t>behavior</w:t>
            </w:r>
            <w:proofErr w:type="spellEnd"/>
            <w:r>
              <w:rPr>
                <w:rFonts w:eastAsiaTheme="minorEastAsia" w:cs="Arial"/>
              </w:rPr>
              <w:t xml:space="preserve"> for </w:t>
            </w:r>
            <w:proofErr w:type="spellStart"/>
            <w:r>
              <w:rPr>
                <w:rFonts w:eastAsiaTheme="minorEastAsia" w:cs="Arial"/>
              </w:rPr>
              <w:t>UEInformationResponse</w:t>
            </w:r>
            <w:proofErr w:type="spellEnd"/>
            <w:r>
              <w:rPr>
                <w:rFonts w:eastAsiaTheme="minorEastAsia" w:cs="Arial"/>
              </w:rPr>
              <w:t xml:space="preserv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proofErr w:type="spellStart"/>
            <w:r>
              <w:t>ToDo</w:t>
            </w:r>
            <w:proofErr w:type="spellEnd"/>
          </w:p>
        </w:tc>
      </w:tr>
    </w:tbl>
    <w:p w14:paraId="79437758" w14:textId="77777777" w:rsidR="00BC2603" w:rsidRDefault="00BC2603" w:rsidP="00BC2603">
      <w:pPr>
        <w:pStyle w:val="CommentText"/>
      </w:pPr>
      <w:r>
        <w:rPr>
          <w:b/>
        </w:rPr>
        <w:br/>
        <w:t>[Description]</w:t>
      </w:r>
      <w:r>
        <w:t xml:space="preserve">: The UE behaviour is ambiguous if the NW erroneously sends requests for information that the UE needs to report in </w:t>
      </w:r>
      <w:proofErr w:type="spellStart"/>
      <w:r>
        <w:t>UEInformationResponse</w:t>
      </w:r>
      <w:proofErr w:type="spellEnd"/>
      <w:r>
        <w:t>,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xml:space="preserve">: Update the following note in 5.7.10.3, or add another note to capture that it is up to UE implementation which type of information it includes in </w:t>
      </w:r>
      <w:proofErr w:type="spellStart"/>
      <w:r>
        <w:t>UEInformationResponse</w:t>
      </w:r>
      <w:proofErr w:type="spellEnd"/>
      <w:r>
        <w:t>,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proofErr w:type="spellStart"/>
      <w:r>
        <w:rPr>
          <w:i/>
          <w:iCs/>
        </w:rPr>
        <w:t>logMeasReportReq</w:t>
      </w:r>
      <w:proofErr w:type="spellEnd"/>
      <w:r>
        <w:t xml:space="preserve"> and </w:t>
      </w:r>
      <w:proofErr w:type="spellStart"/>
      <w:r>
        <w:rPr>
          <w:i/>
          <w:iCs/>
        </w:rPr>
        <w:t>csi-LogMeasReportReq</w:t>
      </w:r>
      <w:proofErr w:type="spellEnd"/>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So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random access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proofErr w:type="spellStart"/>
      <w:r>
        <w:rPr>
          <w:rFonts w:ascii="Arial" w:eastAsia="DengXian" w:hAnsi="Arial" w:cs="Arial"/>
          <w:b/>
          <w:i/>
          <w:sz w:val="18"/>
          <w:szCs w:val="18"/>
          <w:lang w:eastAsia="sv-SE"/>
        </w:rPr>
        <w:t>sdt-FailureCause</w:t>
      </w:r>
      <w:bookmarkEnd w:id="1491"/>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So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addition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1"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2" w:author="ZTE_Weiqiang Du" w:date="2025-09-15T14:59:00Z">
        <w:r>
          <w:t xml:space="preserve">if configured by upper layer to receive NR </w:t>
        </w:r>
        <w:proofErr w:type="spellStart"/>
        <w:r>
          <w:t>sidelink</w:t>
        </w:r>
        <w:proofErr w:type="spellEnd"/>
        <w:r>
          <w:t xml:space="preserve">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4" w:author="OPPO-Bingxue" w:date="2025-09-18T15:02:00Z">
        <w:r>
          <w:t xml:space="preserve">Last </w:t>
        </w:r>
      </w:ins>
      <w:ins w:id="1535" w:author="OPPO-Bingxue" w:date="2025-09-18T15:01:00Z">
        <w:r>
          <w:t xml:space="preserve">U2N Relay UE </w:t>
        </w:r>
        <w:proofErr w:type="spellStart"/>
        <w:r>
          <w:t>UE</w:t>
        </w:r>
        <w:proofErr w:type="spellEnd"/>
        <w:r>
          <w:t xml:space="preserv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40" w:author="OPPO-Bingxue" w:date="2025-09-18T15:25:00Z">
              <w:rPr>
                <w:i/>
              </w:rPr>
            </w:rPrChange>
          </w:rPr>
          <w:t>and</w:t>
        </w:r>
        <w:r>
          <w:rPr>
            <w:i/>
          </w:rPr>
          <w:t xml:space="preserve"> </w:t>
        </w:r>
      </w:ins>
      <w:proofErr w:type="spellStart"/>
      <w:ins w:id="1541" w:author="OPPO-Bingxue" w:date="2025-09-18T15:26:00Z">
        <w:r>
          <w:rPr>
            <w:i/>
            <w:rPrChange w:id="1542" w:author="OPPO-Bingxue" w:date="2025-09-18T15:26:00Z">
              <w:rPr>
                <w:iCs/>
              </w:rPr>
            </w:rPrChange>
          </w:rPr>
          <w:t>sl-RelayUE-ConfigCommonMH</w:t>
        </w:r>
      </w:ins>
      <w:proofErr w:type="spellEnd"/>
      <w:ins w:id="1543" w:author="OPPO-Bingxue" w:date="2025-09-18T15:25:00Z">
        <w:r>
          <w:t xml:space="preserve">, and if the Last U2N Relay UE </w:t>
        </w:r>
        <w:proofErr w:type="spellStart"/>
        <w:r>
          <w:t>UE</w:t>
        </w:r>
        <w:proofErr w:type="spellEnd"/>
        <w:r>
          <w:t xml:space="preserv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proofErr w:type="spellStart"/>
      <w:ins w:id="1554" w:author="OPPO-Bingxue" w:date="2025-09-18T15:29:00Z">
        <w:r>
          <w:rPr>
            <w:i/>
          </w:rPr>
          <w:t>sl-RemoteUE-ConfigCommon</w:t>
        </w:r>
        <w:proofErr w:type="spellEnd"/>
        <w:r>
          <w:rPr>
            <w:rPrChange w:id="1555" w:author="OPPO-Bingxue" w:date="2025-09-18T15:29:00Z">
              <w:rPr>
                <w:i/>
                <w:iCs/>
              </w:rPr>
            </w:rPrChange>
          </w:rPr>
          <w:t xml:space="preserve"> and </w:t>
        </w:r>
      </w:ins>
      <w:proofErr w:type="spellStart"/>
      <w:r>
        <w:rPr>
          <w:i/>
          <w:iCs/>
          <w:rPrChange w:id="1556" w:author="OPPO-Bingxue" w:date="2025-09-18T15:28:00Z">
            <w:rPr/>
          </w:rPrChange>
        </w:rPr>
        <w:t>sl-RelayUE-ConfigCommonMH</w:t>
      </w:r>
      <w:proofErr w:type="spellEnd"/>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 xml:space="preserve">Actions related to transmission of </w:t>
      </w:r>
      <w:proofErr w:type="spellStart"/>
      <w:r>
        <w:t>SidelinkUEInformationNR</w:t>
      </w:r>
      <w:proofErr w:type="spellEnd"/>
      <w:r>
        <w:t xml:space="preserve">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So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So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r>
        <w:rPr>
          <w:rFonts w:eastAsia="SimSun" w:hint="eastAsia"/>
          <w:lang w:val="en-US"/>
        </w:rPr>
        <w:t>receives</w:t>
      </w:r>
      <w:proofErr w:type="spell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w:t>
        </w:r>
        <w:proofErr w:type="spellStart"/>
        <w:r>
          <w:t>posSIB</w:t>
        </w:r>
        <w:proofErr w:type="spellEnd"/>
        <w:r>
          <w:t>/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PC5 link to a Child UE is no longer viable (</w:t>
        </w:r>
        <w:proofErr w:type="spellStart"/>
        <w:r>
          <w:t>e.g</w:t>
        </w:r>
        <w:proofErr w:type="spellEnd"/>
        <w:r>
          <w:t xml:space="preserve">,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Todo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proofErr w:type="spellStart"/>
      <w:ins w:id="1623"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2"/>
      <w:proofErr w:type="spellEnd"/>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7"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8"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Consequently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9"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50" w:author="OPPO-Bingxue" w:date="2025-09-18T15:42:00Z">
        <w:r>
          <w:rPr>
            <w:i/>
          </w:rPr>
          <w:t>/</w:t>
        </w:r>
      </w:ins>
      <w:ins w:id="1651"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25pt;height:77.25pt;mso-width-percent:0;mso-height-percent:0;mso-width-percent:0;mso-height-percent:0" o:ole="">
              <v:imagedata r:id="rId12" o:title=""/>
            </v:shape>
            <o:OLEObject Type="Embed" ProgID="Mscgen.Chart" ShapeID="_x0000_i1025" DrawAspect="Content" ObjectID="_1824278230"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5pt;height:97.5pt;mso-width-percent:0;mso-height-percent:0;mso-width-percent:0;mso-height-percent:0" o:ole="">
              <v:imagedata r:id="rId14" o:title=""/>
            </v:shape>
            <o:OLEObject Type="Embed" ProgID="Mscgen.Chart" ShapeID="_x0000_i1026" DrawAspect="Content" ObjectID="_1824278231" r:id="rId15"/>
          </w:object>
        </w:r>
      </w:ins>
    </w:p>
    <w:p w14:paraId="62668D7B" w14:textId="77777777" w:rsidR="00A75840" w:rsidRDefault="00C73004">
      <w:pPr>
        <w:pStyle w:val="TF"/>
      </w:pPr>
      <w:bookmarkStart w:id="1660" w:name="_Hlk209116846"/>
      <w:r>
        <w:t xml:space="preserve">Figure 5.8.9.8.1-1: Notification message in </w:t>
      </w:r>
      <w:proofErr w:type="spellStart"/>
      <w:r>
        <w:t>sidelink</w:t>
      </w:r>
      <w:bookmarkEnd w:id="1660"/>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5.3.10;</w:t>
      </w:r>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lastRenderedPageBreak/>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 xml:space="preserve">However this </w:t>
      </w:r>
      <w:proofErr w:type="spellStart"/>
      <w:r>
        <w:t>omition</w:t>
      </w:r>
      <w:proofErr w:type="spellEnd"/>
      <w:r>
        <w:t xml:space="preserve"> should ensure that the hop count has not increased . In some cases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8" w:author="OPPO-Bingxue" w:date="2025-09-18T16:31:00Z"/>
        </w:rPr>
      </w:pPr>
      <w:r>
        <w:t>3&gt;</w:t>
      </w:r>
      <w:r>
        <w:tab/>
        <w:t xml:space="preserve">if the UE is acting as NR </w:t>
      </w:r>
      <w:proofErr w:type="spellStart"/>
      <w:r>
        <w:t>sidelink</w:t>
      </w:r>
      <w:proofErr w:type="spellEnd"/>
      <w:r>
        <w:t xml:space="preserve"> U2N Relay UE </w:t>
      </w:r>
      <w:del w:id="1689"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90"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1"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proofErr w:type="spellStart"/>
      <w:ins w:id="1704" w:author="OPPO-Bingxue" w:date="2025-09-18T16:35:00Z">
        <w:r>
          <w:rPr>
            <w:i/>
          </w:rPr>
          <w:t>sl-DiscConfig</w:t>
        </w:r>
        <w:proofErr w:type="spellEnd"/>
        <w:r>
          <w:t xml:space="preserve"> is included in </w:t>
        </w:r>
        <w:proofErr w:type="spellStart"/>
        <w:r>
          <w:rPr>
            <w:i/>
          </w:rPr>
          <w:t>RRCReconfiguration</w:t>
        </w:r>
      </w:ins>
      <w:proofErr w:type="spellEnd"/>
      <w:ins w:id="1705" w:author="OPPO-Bingxue" w:date="2025-09-18T16:36:00Z">
        <w:r>
          <w:rPr>
            <w:i/>
          </w:rPr>
          <w:t>,</w:t>
        </w:r>
      </w:ins>
      <w:ins w:id="1706" w:author="OPPO-Bingxue" w:date="2025-09-18T16:35:00Z">
        <w:r>
          <w:rPr>
            <w:i/>
          </w:rPr>
          <w:t xml:space="preserve"> </w:t>
        </w:r>
      </w:ins>
      <w:ins w:id="1707" w:author="OPPO-Bingxue" w:date="2025-09-18T16:34:00Z">
        <w:r>
          <w:t xml:space="preserve">and if the Last U2N Relay UE </w:t>
        </w:r>
        <w:proofErr w:type="spellStart"/>
        <w:r>
          <w:t>UE</w:t>
        </w:r>
        <w:proofErr w:type="spellEnd"/>
        <w:r>
          <w:t xml:space="preserve"> threshold condition as specified in 5.8.14.2 and 5.8.XX.2 are met</w:t>
        </w:r>
      </w:ins>
      <w:ins w:id="1708" w:author="OPPO-Bingxue" w:date="2025-09-18T16:39:00Z">
        <w:r>
          <w:t xml:space="preserve"> based on</w:t>
        </w:r>
      </w:ins>
      <w:ins w:id="1709" w:author="OPPO-Bingxue" w:date="2025-09-18T16:34:00Z">
        <w:r>
          <w:t xml:space="preserve"> </w:t>
        </w:r>
      </w:ins>
      <w:proofErr w:type="spellStart"/>
      <w:ins w:id="1710"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9" w:author="OPPO-Bingxue" w:date="2025-09-18T16:41:00Z">
        <w:r>
          <w:t xml:space="preserve">if the U2N Remote UE threshold conditions as specified in 5.8.15 are met based on </w:t>
        </w:r>
      </w:ins>
      <w:proofErr w:type="spellStart"/>
      <w:ins w:id="1720" w:author="OPPO-Bingxue" w:date="2025-09-18T16:42:00Z">
        <w:r>
          <w:rPr>
            <w:i/>
          </w:rPr>
          <w:t>sl-RemoteUE-ConfigCommon</w:t>
        </w:r>
      </w:ins>
      <w:proofErr w:type="spellEnd"/>
      <w:del w:id="1721" w:author="OPPO-Bingxue" w:date="2025-09-18T16:41:00Z">
        <w:r>
          <w:delText xml:space="preserve">if </w:delText>
        </w:r>
      </w:del>
      <w:ins w:id="1722"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3"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4"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5"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8"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9"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However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5" w:author="Ericsson" w:date="2025-09-19T20:26:00Z">
        <w:r>
          <w:t xml:space="preserve"> in the </w:t>
        </w:r>
        <w:proofErr w:type="spellStart"/>
        <w:r>
          <w:rPr>
            <w:i/>
            <w:iCs/>
            <w:rPrChange w:id="1756"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CommentText"/>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60F31E9" w:rsidR="00A75840" w:rsidRDefault="00F5439A">
            <w:proofErr w:type="spellStart"/>
            <w:r>
              <w:t>PropReject</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proofErr w:type="spellStart"/>
            <w:r>
              <w:t>PropAgree</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proofErr w:type="spellStart"/>
            <w:r>
              <w:t>PropReject</w:t>
            </w:r>
            <w:proofErr w:type="spellEnd"/>
          </w:p>
        </w:tc>
      </w:tr>
    </w:tbl>
    <w:p w14:paraId="2A8F99BD" w14:textId="77777777" w:rsidR="00A75840" w:rsidRDefault="00C73004">
      <w:pPr>
        <w:pStyle w:val="CommentText"/>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3B3D21DC" w:rsidR="00A75840" w:rsidRDefault="005D4A08">
            <w:proofErr w:type="spellStart"/>
            <w:r>
              <w:t>PropReject</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proofErr w:type="spellStart"/>
            <w:r>
              <w:t>PropReject</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 xml:space="preserve">[WI CR </w:t>
      </w:r>
      <w:proofErr w:type="spellStart"/>
      <w:r>
        <w:rPr>
          <w:rFonts w:eastAsia="DengXian"/>
        </w:rPr>
        <w:t>rapp</w:t>
      </w:r>
      <w:proofErr w:type="spellEnd"/>
      <w:r>
        <w:rPr>
          <w:rFonts w:eastAsia="DengXian"/>
        </w:rPr>
        <w:t xml:space="preserve">, 2025-11-06]: During unofficial offline discussions at RAN2#131bis, it was identified that instead of the suggested solution here, a note should be added, to allow the UE implementation to select which information to include in the </w:t>
      </w:r>
      <w:proofErr w:type="spellStart"/>
      <w:r>
        <w:rPr>
          <w:rFonts w:eastAsia="DengXian"/>
        </w:rPr>
        <w:t>UEInformationResponse</w:t>
      </w:r>
      <w:proofErr w:type="spellEnd"/>
      <w:r>
        <w:rPr>
          <w:rFonts w:eastAsia="DengXian"/>
        </w:rPr>
        <w:t xml:space="preserv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4403BBEE" w:rsidR="00A75840" w:rsidRDefault="009458B8">
            <w:proofErr w:type="spellStart"/>
            <w:r>
              <w:t>PropReject</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proofErr w:type="spellStart"/>
      <w:ins w:id="1896" w:author="Nokia" w:date="2025-09-15T15:46:00Z">
        <w:r>
          <w:t>NW-DC</w:t>
        </w:r>
      </w:ins>
      <w:r>
        <w:t>-LogMeasReport-r19</w:t>
      </w:r>
      <w:proofErr w:type="spellEnd"/>
      <w:r>
        <w:t xml:space="preserve">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w:t>
        </w:r>
        <w:proofErr w:type="spellStart"/>
        <w:r>
          <w:rPr>
            <w:lang w:val="en-US"/>
          </w:rPr>
          <w:t>nw</w:t>
        </w:r>
        <w:proofErr w:type="spellEnd"/>
        <w:r>
          <w:rPr>
            <w:lang w:val="en-US"/>
          </w:rPr>
          <w:t>-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proofErr w:type="spellStart"/>
            <w:r>
              <w:t>PropReject</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3"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random access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4"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w:t>
      </w:r>
      <w:proofErr w:type="spellStart"/>
      <w:r>
        <w:rPr>
          <w:lang w:eastAsia="en-GB"/>
        </w:rPr>
        <w:t>PCell</w:t>
      </w:r>
      <w:proofErr w:type="spellEnd"/>
      <w:r>
        <w:rPr>
          <w:lang w:eastAsia="en-GB"/>
        </w:rPr>
        <w:t xml:space="preserve">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highlight w:val="yellow"/>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equals to 0 </w:t>
        </w:r>
        <w:proofErr w:type="spellStart"/>
        <w:r>
          <w:rPr>
            <w:szCs w:val="22"/>
            <w:lang w:eastAsia="sv-SE"/>
          </w:rPr>
          <w:t>ms</w:t>
        </w:r>
      </w:ins>
      <w:proofErr w:type="spellEnd"/>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So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w:t>
            </w:r>
            <w:proofErr w:type="spellStart"/>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w:t>
            </w:r>
            <w:proofErr w:type="spellStart"/>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w:t>
            </w:r>
            <w:proofErr w:type="spellStart"/>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w:t>
            </w:r>
            <w:proofErr w:type="spellStart"/>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proofErr w:type="spellStart"/>
            <w:r>
              <w:t>PropReject</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DengXian"/>
        </w:rPr>
      </w:pPr>
      <w:r>
        <w:rPr>
          <w:rFonts w:eastAsia="DengXian"/>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3E2A4970" w:rsidR="000B576F" w:rsidRDefault="00F77549" w:rsidP="00E81C58">
            <w:r>
              <w:t>Duplicate N085</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lastRenderedPageBreak/>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DengXian"/>
        </w:rPr>
      </w:pPr>
      <w:r>
        <w:rPr>
          <w:rFonts w:eastAsia="DengXian"/>
        </w:rPr>
        <w:t>[Rapp] We have some sympathy to clarify this. Let’s discuss it together with N085.</w:t>
      </w: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3"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89"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4"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4"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proofErr w:type="spellStart"/>
      <w:r>
        <w:rPr>
          <w:i/>
          <w:iCs/>
          <w:strike/>
          <w:color w:val="FF0000"/>
        </w:rPr>
        <w:t>absoluteFrequencyPointA</w:t>
      </w:r>
      <w:bookmarkEnd w:id="2219"/>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1"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75pt;height:26.25pt;mso-width-percent:0;mso-height-percent:0;mso-width-percent:0;mso-height-percent:0" o:ole="">
            <v:imagedata r:id="rId19" o:title=""/>
          </v:shape>
          <o:OLEObject Type="Embed" ProgID="Equation.3" ShapeID="_x0000_i1027" DrawAspect="Content" ObjectID="_1824278232"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4"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5"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proofErr w:type="spellStart"/>
            <w:ins w:id="2242"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proofErr w:type="spellStart"/>
            <w:r>
              <w:t>PropReject</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proofErr w:type="spellStart"/>
            <w:r>
              <w:t>PropReject</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r>
        <w:rPr>
          <w:rFonts w:eastAsia="SimSun" w:hint="eastAsia"/>
          <w:lang w:val="en-US"/>
        </w:rPr>
        <w:t>a</w:t>
      </w:r>
      <w:proofErr w:type="spell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 xml:space="preserve">[WI CR </w:t>
      </w:r>
      <w:proofErr w:type="spellStart"/>
      <w:r>
        <w:t>rapp</w:t>
      </w:r>
      <w:proofErr w:type="spellEnd"/>
      <w:r>
        <w:t xml:space="preserve">, 2025-11-06]: We agree that in Rel-19 it does not make sense that the UE does not include </w:t>
      </w:r>
      <w:proofErr w:type="spellStart"/>
      <w:r>
        <w:t>applicabilityInfoReportList</w:t>
      </w:r>
      <w:proofErr w:type="spellEnd"/>
      <w:r>
        <w: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Rapp] Have same understanding as LGE also OK with ZTE alternative (2). However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lastRenderedPageBreak/>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3"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proofErr w:type="spellStart"/>
            <w:r>
              <w:rPr>
                <w:b/>
                <w:i/>
                <w:szCs w:val="22"/>
                <w:lang w:eastAsia="sv-SE"/>
              </w:rPr>
              <w:t>sbfd</w:t>
            </w:r>
            <w:proofErr w:type="spellEnd"/>
            <w:r>
              <w:rPr>
                <w:b/>
                <w:i/>
                <w:szCs w:val="22"/>
                <w:lang w:eastAsia="sv-SE"/>
              </w:rPr>
              <w:t>-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0" w:author="Huawei (Lili)" w:date="2025-09-29T21:15:00Z">
        <w:r>
          <w:rPr>
            <w:color w:val="993366"/>
          </w:rPr>
          <w:t>OPTIONAL</w:t>
        </w:r>
        <w:r>
          <w:t xml:space="preserve">    </w:t>
        </w:r>
        <w:r>
          <w:rPr>
            <w:color w:val="808080"/>
          </w:rPr>
          <w:t>-- Cond SSB-</w:t>
        </w:r>
        <w:proofErr w:type="spellStart"/>
        <w:r>
          <w:rPr>
            <w:color w:val="808080"/>
          </w:rPr>
          <w:t>AdaptM</w:t>
        </w:r>
      </w:ins>
      <w:proofErr w:type="spellEnd"/>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8pt;mso-width-percent:0;mso-height-percent:0;mso-width-percent:0;mso-height-percent:0" o:ole="">
            <v:imagedata r:id="rId21" o:title=""/>
          </v:shape>
          <o:OLEObject Type="Embed" ProgID="Visio.Drawing.15" ShapeID="_x0000_i1028" DrawAspect="Content" ObjectID="_1824278233"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 xml:space="preserve">=0. An index </w:t>
      </w:r>
      <w:r>
        <w:lastRenderedPageBreak/>
        <w:t>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3"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3"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2"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6"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ar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i.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69"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proofErr w:type="spellStart"/>
      <w:ins w:id="2389" w:author="Huawei (David Lecompte)" w:date="2025-11-04T10:56:00Z">
        <w:r w:rsidR="00362908" w:rsidRPr="00C3724C">
          <w:t>INTEGER:bit-string-size</w:t>
        </w:r>
        <w:proofErr w:type="spellEnd"/>
        <w:r w:rsidR="00362908">
          <w:t>,</w:t>
        </w:r>
        <w:r w:rsidR="00362908" w:rsidRPr="00C3724C">
          <w:t xml:space="preserve"> </w:t>
        </w:r>
      </w:ins>
      <w:proofErr w:type="spellStart"/>
      <w:ins w:id="2390"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proofErr w:type="spellStart"/>
      <w:ins w:id="2758"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proofErr w:type="spellStart"/>
      <w:ins w:id="2766"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w:t>
      </w:r>
      <w:proofErr w:type="spellStart"/>
      <w:r>
        <w:t>AperiodicTriggerStateList</w:t>
      </w:r>
      <w:bookmarkEnd w:id="2775"/>
      <w:bookmarkEnd w:id="2776"/>
      <w:bookmarkEnd w:id="2777"/>
      <w:bookmarkEnd w:id="2778"/>
      <w:bookmarkEnd w:id="2779"/>
      <w:proofErr w:type="spellEnd"/>
    </w:p>
    <w:bookmarkEnd w:id="2780"/>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59" w:author="Samsung (Shiyang Leng)" w:date="2025-09-17T15:30:00Z">
        <w:r>
          <w:rPr>
            <w:bCs/>
            <w:i/>
            <w:szCs w:val="22"/>
            <w:lang w:val="en-US" w:eastAsia="sv-SE"/>
          </w:rPr>
          <w:t>t</w:t>
        </w:r>
        <w:proofErr w:type="spellStart"/>
        <w:r>
          <w:rPr>
            <w:bCs/>
            <w:i/>
            <w:szCs w:val="22"/>
            <w:lang w:eastAsia="sv-SE"/>
          </w:rPr>
          <w:t>ypeI-SinglePanel</w:t>
        </w:r>
      </w:ins>
      <w:proofErr w:type="spellEnd"/>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r>
        <w:t>MeasConfig</w:t>
      </w:r>
      <w:proofErr w:type="spellEnd"/>
      <w:r>
        <w:t xml:space="preserve">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proofErr w:type="spellStart"/>
        <w:r>
          <w:rPr>
            <w:lang w:val="fr-FR"/>
          </w:rPr>
          <w:t>csi-LoggedMeasurementConfig-quantityConfig</w:t>
        </w:r>
      </w:ins>
      <w:proofErr w:type="spellEnd"/>
      <w:ins w:id="2867" w:author="Samsung (Aby)" w:date="2025-09-24T09:27:00Z">
        <w:r>
          <w:rPr>
            <w:lang w:val="fr-FR"/>
          </w:rPr>
          <w:t xml:space="preserve">   </w:t>
        </w:r>
      </w:ins>
      <w:ins w:id="2868" w:author="Samsung (Aby)" w:date="2025-09-24T09:26:00Z">
        <w:r>
          <w:rPr>
            <w:lang w:val="fr-FR"/>
          </w:rPr>
          <w:t xml:space="preserve"> </w:t>
        </w:r>
        <w:proofErr w:type="spellStart"/>
        <w:r>
          <w:rPr>
            <w:lang w:val="fr-FR"/>
          </w:rPr>
          <w:t>QuantityConfigRS</w:t>
        </w:r>
      </w:ins>
      <w:proofErr w:type="spellEnd"/>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proofErr w:type="spellStart"/>
            <w:ins w:id="2872" w:author="Samsung (Aby)" w:date="2025-09-24T09:28:00Z">
              <w:r>
                <w:t>csi-LoggedMeasurementConfig-quantityConfig</w:t>
              </w:r>
              <w:proofErr w:type="spellEnd"/>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6"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 xml:space="preserve">for evaluating the </w:t>
      </w:r>
      <w:proofErr w:type="spellStart"/>
      <w:r>
        <w:t>SyncRef</w:t>
      </w:r>
      <w:proofErr w:type="spellEnd"/>
      <w:r>
        <w:t xml:space="preserve">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888"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4"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5" w:author="Samsung (Aby)" w:date="2025-09-23T16:42:00Z">
        <w:r>
          <w:t>of</w:t>
        </w:r>
      </w:ins>
      <w:ins w:id="2896" w:author="Samsung (Aby)" w:date="2025-09-23T16:39:00Z">
        <w:r>
          <w:t xml:space="preserve"> the </w:t>
        </w:r>
      </w:ins>
      <w:proofErr w:type="spellStart"/>
      <w:ins w:id="2897" w:author="Samsung (Aby)" w:date="2025-09-23T16:41:00Z">
        <w:r>
          <w:t>EventTriggeredConfig</w:t>
        </w:r>
        <w:proofErr w:type="spellEnd"/>
        <w:r>
          <w:t xml:space="preserve">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w:t>
      </w:r>
      <w:r>
        <w:lastRenderedPageBreak/>
        <w:t xml:space="preserve">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 xml:space="preserve">for evaluating the </w:t>
      </w:r>
      <w:proofErr w:type="spellStart"/>
      <w:r>
        <w:t>SyncRef</w:t>
      </w:r>
      <w:proofErr w:type="spellEnd"/>
      <w:r>
        <w:t xml:space="preserve">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w:t>
      </w:r>
      <w:proofErr w:type="spellStart"/>
      <w:r>
        <w:t>LoggedMeasurementConfig</w:t>
      </w:r>
      <w:proofErr w:type="spellEnd"/>
    </w:p>
    <w:p w14:paraId="038F8884" w14:textId="77777777" w:rsidR="00A75840" w:rsidRDefault="00C73004">
      <w:r>
        <w:lastRenderedPageBreak/>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proofErr w:type="spellStart"/>
      <w:ins w:id="2955"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proofErr w:type="spellStart"/>
            <w:r>
              <w:t>PropReject</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pt;height:184.5pt;mso-width-percent:0;mso-height-percent:0;mso-width-percent:0;mso-height-percent:0" o:ole="">
            <v:imagedata r:id="rId25" o:title=""/>
            <o:lock v:ext="edit" aspectratio="f"/>
          </v:shape>
          <o:OLEObject Type="Embed" ProgID="Visio.Drawing.15" ShapeID="_x0000_i1029" DrawAspect="Content" ObjectID="_1824278234"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w:t>
      </w:r>
      <w:proofErr w:type="spellStart"/>
      <w:r>
        <w:rPr>
          <w:lang w:val="en-US"/>
        </w:rPr>
        <w:t>MeasConfig</w:t>
      </w:r>
      <w:bookmarkEnd w:id="2978"/>
      <w:proofErr w:type="spellEnd"/>
    </w:p>
    <w:bookmarkEnd w:id="2979"/>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CommentText"/>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CommentText"/>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r>
        <w:rPr>
          <w:i/>
          <w:iCs/>
        </w:rPr>
        <w:t>ReportConfig</w:t>
      </w:r>
      <w:proofErr w:type="spellEnd"/>
      <w:r>
        <w:t xml:space="preserve"> :</w:t>
      </w:r>
    </w:p>
    <w:p w14:paraId="344B467B" w14:textId="77777777" w:rsidR="00A75840" w:rsidRDefault="00C73004">
      <w:pPr>
        <w:pStyle w:val="CommentText"/>
      </w:pPr>
      <w:r>
        <w:t xml:space="preserve">- is included in the </w:t>
      </w:r>
      <w:r>
        <w:rPr>
          <w:i/>
          <w:iCs/>
        </w:rPr>
        <w:t>CSI-</w:t>
      </w:r>
      <w:proofErr w:type="spellStart"/>
      <w:r>
        <w:rPr>
          <w:i/>
          <w:iCs/>
        </w:rPr>
        <w:t>MeasConfig</w:t>
      </w:r>
      <w:proofErr w:type="spellEnd"/>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 xml:space="preserve">Thus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r>
        <w:rPr>
          <w:rFonts w:eastAsia="SimSun"/>
        </w:rPr>
        <w:t xml:space="preserve">Thus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proofErr w:type="spellStart"/>
            <w:r>
              <w:t>PropAgree</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proofErr w:type="spellStart"/>
            <w:r>
              <w:t>PropAgree</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w:t>
      </w:r>
      <w:proofErr w:type="spellStart"/>
      <w:r>
        <w:t>ReportConfig</w:t>
      </w:r>
      <w:bookmarkEnd w:id="3028"/>
      <w:proofErr w:type="spellEnd"/>
    </w:p>
    <w:bookmarkEnd w:id="3029"/>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r>
        <w:t>ReportConfig</w:t>
      </w:r>
      <w:proofErr w:type="spellEnd"/>
      <w:r>
        <w:t xml:space="preserve">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w:t>
        </w:r>
        <w:proofErr w:type="spellStart"/>
        <w:r>
          <w:t>ResourceConfigId</w:t>
        </w:r>
        <w:proofErr w:type="spellEnd"/>
        <w:r>
          <w:t xml:space="preserve">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w:t>
              </w:r>
              <w:proofErr w:type="spellStart"/>
              <w:r>
                <w:rPr>
                  <w:lang w:val="fr-FR"/>
                </w:rPr>
                <w:t>ReportConfigId</w:t>
              </w:r>
              <w:proofErr w:type="spellEnd"/>
              <w:r>
                <w:rPr>
                  <w:lang w:val="fr-FR"/>
                </w:rPr>
                <w:t>,</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proofErr w:type="spellStart"/>
            <w:r>
              <w:rPr>
                <w:lang w:eastAsia="sv-SE"/>
              </w:rPr>
              <w:t>PropAgree</w:t>
            </w:r>
            <w:proofErr w:type="spellEnd"/>
          </w:p>
        </w:tc>
      </w:tr>
    </w:tbl>
    <w:p w14:paraId="536FF7DE" w14:textId="77777777" w:rsidR="00A75840" w:rsidRDefault="00C73004">
      <w:pPr>
        <w:pStyle w:val="CommentText"/>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proofErr w:type="spellStart"/>
            <w:r>
              <w:t>PropAgree</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w:t>
      </w:r>
      <w:proofErr w:type="spellStart"/>
      <w:r w:rsidRPr="0036584A">
        <w:t>ResourceConfigId</w:t>
      </w:r>
      <w:proofErr w:type="spellEnd"/>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6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3" w:author="ASUSTeK-Xinra" w:date="2025-09-23T17:36:00Z">
        <w:r>
          <w:t>configuredPUSCHResourceOfModeB</w:t>
        </w:r>
      </w:ins>
      <w:proofErr w:type="spellEnd"/>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5" w:author="ASUSTeK-Xinra" w:date="2025-09-23T17:37:00Z">
              <w:r>
                <w:rPr>
                  <w:b/>
                  <w:bCs/>
                  <w:i/>
                  <w:iCs/>
                </w:rPr>
                <w:t>configuredPUSCHResourceOfModeB</w:t>
              </w:r>
            </w:ins>
            <w:proofErr w:type="spellEnd"/>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w:t>
        </w:r>
        <w:proofErr w:type="spellStart"/>
        <w:r>
          <w:t>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Id</w:t>
        </w:r>
        <w:proofErr w:type="spellEnd"/>
        <w:r>
          <w:t xml:space="preserve">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proofErr w:type="spellStart"/>
            <w:r>
              <w:rPr>
                <w:i/>
                <w:szCs w:val="22"/>
                <w:lang w:eastAsia="sv-SE"/>
              </w:rPr>
              <w:t>associatedIdForChannelMeasurement</w:t>
            </w:r>
            <w:bookmarkEnd w:id="3301"/>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5" w:author="Nokia (Sakira)" w:date="2025-09-24T13:47:00Z">
              <w:r>
                <w:rPr>
                  <w:b w:val="0"/>
                  <w:bCs/>
                  <w:i/>
                  <w:szCs w:val="22"/>
                  <w:lang w:eastAsia="sv-SE"/>
                </w:rPr>
                <w:t>hannelPrediction</w:t>
              </w:r>
              <w:proofErr w:type="spellEnd"/>
              <w:r>
                <w:rPr>
                  <w:b w:val="0"/>
                  <w:bCs/>
                  <w:i/>
                  <w:szCs w:val="22"/>
                  <w:lang w:eastAsia="sv-SE"/>
                </w:rPr>
                <w:t>.</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proofErr w:type="spellStart"/>
      <w:r>
        <w:t>initiated</w:t>
      </w:r>
      <w:del w:id="3393" w:author="Ericsson" w:date="2025-09-25T14:55:00Z">
        <w:r>
          <w:delText>/event-driven beam</w:delText>
        </w:r>
      </w:del>
      <w:ins w:id="3394" w:author="Ericsson" w:date="2025-09-25T14:55:00Z">
        <w:r>
          <w:t>CSI</w:t>
        </w:r>
      </w:ins>
      <w:proofErr w:type="spellEnd"/>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proofErr w:type="spellStart"/>
      <w:r>
        <w:t>initiated</w:t>
      </w:r>
      <w:del w:id="3397" w:author="Ericsson" w:date="2025-09-25T14:55:00Z">
        <w:r>
          <w:delText>/event-driven beam</w:delText>
        </w:r>
      </w:del>
      <w:ins w:id="3398"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CSI-</w:t>
      </w:r>
      <w:proofErr w:type="spellStart"/>
      <w:r w:rsidRPr="0036584A">
        <w:t>ResourceConfig</w:t>
      </w:r>
      <w:proofErr w:type="spellEnd"/>
      <w:r w:rsidRPr="0036584A">
        <w:t xml:space="preserve">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3"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CommentText"/>
      </w:pPr>
      <w:r>
        <w:t xml:space="preserve">Since late, we plan to submit a </w:t>
      </w:r>
      <w:proofErr w:type="spellStart"/>
      <w:r>
        <w:t>tdoc</w:t>
      </w:r>
      <w:proofErr w:type="spellEnd"/>
      <w:r>
        <w:t>.</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09"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gNB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r>
        <w:rPr>
          <w:bCs/>
        </w:rPr>
        <w:t xml:space="preserve">Furthermor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lastRenderedPageBreak/>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4"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lastRenderedPageBreak/>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lastRenderedPageBreak/>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proofErr w:type="spellStart"/>
            <w:r>
              <w:t>PropAgree</w:t>
            </w:r>
            <w:proofErr w:type="spellEnd"/>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lastRenderedPageBreak/>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lastRenderedPageBreak/>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1"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lastRenderedPageBreak/>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lastRenderedPageBreak/>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77612662">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is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w:t>
      </w:r>
      <w:proofErr w:type="spellStart"/>
      <w:r>
        <w:rPr>
          <w:rFonts w:eastAsia="DengXian"/>
        </w:rPr>
        <w:t>MeasConfig</w:t>
      </w:r>
      <w:proofErr w:type="spellEnd"/>
      <w:r>
        <w:rPr>
          <w:rFonts w:eastAsia="DengXian"/>
        </w:rPr>
        <w:t>.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proofErr w:type="spellStart"/>
            <w:r>
              <w:t>Tdoc</w:t>
            </w:r>
            <w:proofErr w:type="spellEnd"/>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proofErr w:type="spellStart"/>
            <w:r>
              <w:t>PropReject</w:t>
            </w:r>
            <w:proofErr w:type="spellEnd"/>
          </w:p>
        </w:tc>
      </w:tr>
    </w:tbl>
    <w:p w14:paraId="20E368AD" w14:textId="77777777" w:rsidR="006F46E4" w:rsidRDefault="006F46E4" w:rsidP="006F46E4">
      <w:pPr>
        <w:pStyle w:val="CommentText"/>
      </w:pPr>
      <w:r>
        <w:rPr>
          <w:b/>
        </w:rPr>
        <w:br/>
        <w:t>[Description]</w:t>
      </w:r>
      <w:r>
        <w:t>: From RAN1 parameter list, it looks like CSI-IM-</w:t>
      </w:r>
      <w:proofErr w:type="spellStart"/>
      <w:r>
        <w:t>ResourceSets</w:t>
      </w:r>
      <w:proofErr w:type="spellEnd"/>
      <w:r>
        <w:t xml:space="preserve"> in one LTM-Candidate can only be used for early CSI report, which can only be configured by </w:t>
      </w:r>
      <w:proofErr w:type="spellStart"/>
      <w:r>
        <w:t>ltm</w:t>
      </w:r>
      <w:proofErr w:type="spellEnd"/>
      <w:r>
        <w:t>-CSI-</w:t>
      </w:r>
      <w:proofErr w:type="spellStart"/>
      <w:r>
        <w:t>ReportConfig</w:t>
      </w:r>
      <w:proofErr w:type="spellEnd"/>
      <w:r>
        <w:t xml:space="preserve"> in LTM-Candidate (single report) and can only refer to a CSI-IM-</w:t>
      </w:r>
      <w:proofErr w:type="spellStart"/>
      <w:r>
        <w:t>ResourceSet</w:t>
      </w:r>
      <w:proofErr w:type="spellEnd"/>
      <w:r>
        <w:t xml:space="preserve"> of that LTM-Candidate, and the resources for CSI measurement can only include resource sets of the LTM-Candidate of the target cell. Then, at most one CSI-IM-</w:t>
      </w:r>
      <w:proofErr w:type="spellStart"/>
      <w:r>
        <w:t>ResourceSet</w:t>
      </w:r>
      <w:proofErr w:type="spellEnd"/>
      <w:r>
        <w:t xml:space="preserve"> in one LTM-Candidate can be used, so there is no use to have a list of those there.</w:t>
      </w:r>
    </w:p>
    <w:p w14:paraId="4F336853" w14:textId="77777777" w:rsidR="006F46E4" w:rsidRDefault="006F46E4" w:rsidP="006F46E4">
      <w:pPr>
        <w:pStyle w:val="CommentText"/>
      </w:pPr>
      <w:r>
        <w:rPr>
          <w:b/>
        </w:rPr>
        <w:t>[Proposed Change]</w:t>
      </w:r>
      <w:r>
        <w:t xml:space="preserve">: Replace </w:t>
      </w:r>
      <w:proofErr w:type="spellStart"/>
      <w:r>
        <w:t>ltm</w:t>
      </w:r>
      <w:proofErr w:type="spellEnd"/>
      <w:r>
        <w:t>-CSI-IM-</w:t>
      </w:r>
      <w:proofErr w:type="spellStart"/>
      <w:r>
        <w:t>ResourceToReleaseList</w:t>
      </w:r>
      <w:proofErr w:type="spellEnd"/>
      <w:r>
        <w:t xml:space="preserve"> and </w:t>
      </w:r>
      <w:proofErr w:type="spellStart"/>
      <w:r>
        <w:t>ltm</w:t>
      </w:r>
      <w:proofErr w:type="spellEnd"/>
      <w:r>
        <w:t>-CSI-IM-</w:t>
      </w:r>
      <w:proofErr w:type="spellStart"/>
      <w:r>
        <w:t>ResourceToAddModList</w:t>
      </w:r>
      <w:proofErr w:type="spellEnd"/>
      <w:r>
        <w:t xml:space="preserve"> with a single </w:t>
      </w:r>
      <w:proofErr w:type="spellStart"/>
      <w:r>
        <w:t>SetupRelease</w:t>
      </w:r>
      <w:proofErr w:type="spellEnd"/>
      <w:r>
        <w:t xml:space="preserve"> field for one CSI-IM-</w:t>
      </w:r>
      <w:proofErr w:type="spellStart"/>
      <w:r>
        <w:t>ResourceSet</w:t>
      </w:r>
      <w:proofErr w:type="spellEnd"/>
      <w:r>
        <w: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w:t>
      </w:r>
      <w:proofErr w:type="spellStart"/>
      <w:r>
        <w:rPr>
          <w:rFonts w:eastAsia="DengXian"/>
        </w:rPr>
        <w:t>ResourceConfig</w:t>
      </w:r>
      <w:proofErr w:type="spellEnd"/>
      <w:r>
        <w:rPr>
          <w:rFonts w:eastAsia="DengXian"/>
        </w:rPr>
        <w:t xml:space="preserve"> is just a single field, but within LTM-Candidate is actually a </w:t>
      </w:r>
      <w:proofErr w:type="spellStart"/>
      <w:r>
        <w:rPr>
          <w:rFonts w:eastAsia="DengXian"/>
        </w:rPr>
        <w:t>ToAddModList</w:t>
      </w:r>
      <w:proofErr w:type="spellEnd"/>
      <w:r>
        <w:rPr>
          <w:rFonts w:eastAsia="DengXian"/>
        </w:rPr>
        <w:t xml:space="preserve"> and </w:t>
      </w:r>
      <w:proofErr w:type="spellStart"/>
      <w:r>
        <w:rPr>
          <w:rFonts w:eastAsia="DengXian"/>
        </w:rPr>
        <w:t>ToReleaseList</w:t>
      </w:r>
      <w:proofErr w:type="spellEnd"/>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a</w:t>
      </w:r>
      <w:proofErr w:type="spell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4"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proofErr w:type="spellStart"/>
      <w:ins w:id="3476" w:author="Huawei (David Lecompte)" w:date="2025-10-31T17:18:00Z">
        <w:r>
          <w:t>eventTriggeredR</w:t>
        </w:r>
      </w:ins>
      <w:ins w:id="3477" w:author="Huawei (David Lecompte)" w:date="2025-10-31T17:13:00Z">
        <w:r>
          <w:t>eportConfig</w:t>
        </w:r>
        <w:proofErr w:type="spellEnd"/>
        <w:r>
          <w:t xml:space="preserve">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proofErr w:type="spellStart"/>
            <w:ins w:id="3508"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proofErr w:type="spellStart"/>
            <w:ins w:id="3517"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proofErr w:type="spellStart"/>
            <w:ins w:id="3522"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3"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proofErr w:type="spellStart"/>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proofErr w:type="spellStart"/>
      <w:ins w:id="3543" w:author="Huawei (David Lecompte)" w:date="2025-10-30T15:04:00Z">
        <w:r>
          <w:t>MeasTriggerQuantityOffset</w:t>
        </w:r>
        <w:proofErr w:type="spellEnd"/>
        <w:r>
          <w:t xml:space="preserve">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w:t>
        </w:r>
        <w:proofErr w:type="spellStart"/>
        <w:r>
          <w:t>ssb</w:t>
        </w:r>
        <w:proofErr w:type="spellEnd"/>
        <w:r>
          <w:t>-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6" w:author="Ericsson" w:date="2025-10-24T10:49:00Z">
        <w:r>
          <w:rPr>
            <w:rFonts w:eastAsia="DengXian"/>
          </w:rPr>
          <w:t>-r19</w:t>
        </w:r>
      </w:ins>
      <w:proofErr w:type="spellEnd"/>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proofErr w:type="spellStart"/>
      <w:ins w:id="3610" w:author="Huawei (David Lecompte)" w:date="2025-11-01T18:17:00Z">
        <w:r>
          <w:rPr>
            <w:rPrChange w:id="3611" w:author="Huawei (David Lecompte)" w:date="2025-11-01T18:21:00Z">
              <w:rPr>
                <w:rFonts w:eastAsia="DengXian"/>
              </w:rPr>
            </w:rPrChange>
          </w:rPr>
          <w:t>twoToThirtyTwoPorts</w:t>
        </w:r>
        <w:proofErr w:type="spellEnd"/>
        <w:r>
          <w:rPr>
            <w:rPrChange w:id="3612" w:author="Huawei (David Lecompte)" w:date="2025-11-01T18:20:00Z">
              <w:rPr>
                <w:rFonts w:eastAsia="DengXian"/>
              </w:rPr>
            </w:rPrChange>
          </w:rPr>
          <w:t xml:space="preserve">             </w:t>
        </w:r>
        <w:proofErr w:type="spellStart"/>
        <w:r>
          <w:rPr>
            <w:rPrChange w:id="3613" w:author="Huawei (David Lecompte)" w:date="2025-11-01T18:21:00Z">
              <w:rPr>
                <w:rFonts w:eastAsia="DengXian"/>
              </w:rPr>
            </w:rPrChange>
          </w:rPr>
          <w:t>CodebookConfig</w:t>
        </w:r>
      </w:ins>
      <w:proofErr w:type="spellEnd"/>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proofErr w:type="spellStart"/>
      <w:ins w:id="3621" w:author="Huawei (David Lecompte)" w:date="2025-11-01T18:20:00Z">
        <w:r>
          <w:rPr>
            <w:rPrChange w:id="3622" w:author="Huawei (David Lecompte)" w:date="2025-11-01T18:21:00Z">
              <w:rPr>
                <w:rFonts w:eastAsia="DengXian"/>
              </w:rPr>
            </w:rPrChange>
          </w:rPr>
          <w:t>moreThanThirtyTwoPorts</w:t>
        </w:r>
        <w:proofErr w:type="spellEnd"/>
        <w:r>
          <w:rPr>
            <w:rPrChange w:id="3623" w:author="Huawei (David Lecompte)" w:date="2025-11-01T18:21:00Z">
              <w:rPr>
                <w:rFonts w:eastAsia="DengXian"/>
              </w:rPr>
            </w:rPrChange>
          </w:rPr>
          <w:t xml:space="preserve">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proofErr w:type="spellStart"/>
            <w:ins w:id="3642"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proofErr w:type="spellStart"/>
            <w:ins w:id="3647"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8"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proofErr w:type="spellStart"/>
            <w:ins w:id="3656"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proofErr w:type="spellStart"/>
            <w:r>
              <w:t>Tdoc</w:t>
            </w:r>
            <w:proofErr w:type="spellEnd"/>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proofErr w:type="spellStart"/>
            <w:r>
              <w:t>ToDo</w:t>
            </w:r>
            <w:proofErr w:type="spellEnd"/>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proofErr w:type="spellStart"/>
      <w:r>
        <w:t>ltm-ResourceForInterferenceMeasurements</w:t>
      </w:r>
      <w:proofErr w:type="spellEnd"/>
      <w:r>
        <w:rPr>
          <w:rFonts w:eastAsia="DengXian"/>
        </w:rPr>
        <w:t xml:space="preserve">, </w:t>
      </w:r>
      <w:proofErr w:type="spellStart"/>
      <w:r>
        <w:rPr>
          <w:rFonts w:eastAsia="DengXian"/>
        </w:rPr>
        <w:t>cqi</w:t>
      </w:r>
      <w:proofErr w:type="spellEnd"/>
      <w:r>
        <w:rPr>
          <w:rFonts w:eastAsia="DengXian"/>
        </w:rPr>
        <w:t xml:space="preserve">-table, </w:t>
      </w:r>
      <w:proofErr w:type="spellStart"/>
      <w:r>
        <w:rPr>
          <w:rFonts w:eastAsia="DengXian"/>
        </w:rPr>
        <w:t>codebookConfig</w:t>
      </w:r>
      <w:proofErr w:type="spellEnd"/>
      <w:r>
        <w:rPr>
          <w:rFonts w:eastAsia="DengXian"/>
        </w:rPr>
        <w:t xml:space="preserve"> and the </w:t>
      </w:r>
      <w:proofErr w:type="spellStart"/>
      <w:r>
        <w:rPr>
          <w:rFonts w:eastAsia="DengXian"/>
        </w:rPr>
        <w:t>reportQuantity</w:t>
      </w:r>
      <w:proofErr w:type="spellEnd"/>
      <w:r>
        <w:rPr>
          <w:rFonts w:eastAsia="DengXian"/>
        </w:rPr>
        <w:t xml:space="preserve"> value </w:t>
      </w:r>
      <w:r>
        <w:t>cri-RI-PMI-CQI</w:t>
      </w:r>
      <w:r>
        <w:rPr>
          <w:rFonts w:eastAsia="DengXian"/>
        </w:rPr>
        <w:t xml:space="preserve"> are only for early CSI report, they are not applicable to any other LTM-CI-</w:t>
      </w:r>
      <w:proofErr w:type="spellStart"/>
      <w:r>
        <w:rPr>
          <w:rFonts w:eastAsia="DengXian"/>
        </w:rPr>
        <w:t>ReportConfig</w:t>
      </w:r>
      <w:proofErr w:type="spellEnd"/>
      <w:r>
        <w:rPr>
          <w:rFonts w:eastAsia="DengXian"/>
        </w:rPr>
        <w:t xml:space="preserve"> than </w:t>
      </w:r>
      <w:proofErr w:type="spellStart"/>
      <w:r>
        <w:rPr>
          <w:rFonts w:eastAsia="DengXian"/>
        </w:rPr>
        <w:t>ltm</w:t>
      </w:r>
      <w:proofErr w:type="spellEnd"/>
      <w:r>
        <w:rPr>
          <w:rFonts w:eastAsia="DengXian"/>
        </w:rPr>
        <w:t>-CSI-</w:t>
      </w:r>
      <w:proofErr w:type="spellStart"/>
      <w:r>
        <w:rPr>
          <w:rFonts w:eastAsia="DengXian"/>
        </w:rPr>
        <w:t>ReportConfig</w:t>
      </w:r>
      <w:proofErr w:type="spellEnd"/>
      <w:r>
        <w:rPr>
          <w:rFonts w:eastAsia="DengXian"/>
        </w:rPr>
        <w:t xml:space="preserve"> in LTM-Candidate.</w:t>
      </w:r>
    </w:p>
    <w:p w14:paraId="1D6A4400" w14:textId="41D67F62" w:rsidR="006F46E4" w:rsidRDefault="006F46E4" w:rsidP="006F46E4">
      <w:pPr>
        <w:rPr>
          <w:rFonts w:eastAsia="DengXian"/>
        </w:rPr>
      </w:pPr>
      <w:r>
        <w:rPr>
          <w:rFonts w:eastAsia="DengXian"/>
        </w:rPr>
        <w:lastRenderedPageBreak/>
        <w:t xml:space="preserve">Then, apart from </w:t>
      </w:r>
      <w:proofErr w:type="spellStart"/>
      <w:r>
        <w:rPr>
          <w:rFonts w:eastAsia="DengXian"/>
        </w:rPr>
        <w:t>ltm-ResourceForChannelMeasurement</w:t>
      </w:r>
      <w:proofErr w:type="spellEnd"/>
      <w:r>
        <w:rPr>
          <w:rFonts w:eastAsia="DengXian"/>
        </w:rPr>
        <w:t>, none of the other fields in LTM-CSI-</w:t>
      </w:r>
      <w:proofErr w:type="spellStart"/>
      <w:r>
        <w:rPr>
          <w:rFonts w:eastAsia="DengXian"/>
        </w:rPr>
        <w:t>ReportConfig</w:t>
      </w:r>
      <w:proofErr w:type="spellEnd"/>
      <w:r>
        <w:rPr>
          <w:rFonts w:eastAsia="DengXian"/>
        </w:rPr>
        <w:t xml:space="preserve">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xml:space="preserve">: Create an IE </w:t>
      </w:r>
      <w:proofErr w:type="spellStart"/>
      <w:r>
        <w:t>EarlyCSI-ReportConfig</w:t>
      </w:r>
      <w:proofErr w:type="spellEnd"/>
      <w:r>
        <w:t>, remove from LTM-CSI-</w:t>
      </w:r>
      <w:proofErr w:type="spellStart"/>
      <w:r>
        <w:t>ReportConfig</w:t>
      </w:r>
      <w:proofErr w:type="spellEnd"/>
      <w:r>
        <w:t xml:space="preserve">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w:t>
            </w:r>
            <w:proofErr w:type="spellEnd"/>
            <w:r>
              <w:rPr>
                <w:b/>
                <w:i/>
              </w:rPr>
              <w:t>-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proofErr w:type="spellStart"/>
            <w:r>
              <w:t>PropAgree</w:t>
            </w:r>
            <w:proofErr w:type="spellEnd"/>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w:t>
            </w:r>
            <w:proofErr w:type="spellEnd"/>
            <w:r>
              <w:rPr>
                <w:b/>
                <w:i/>
              </w:rPr>
              <w:t>-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w:t>
            </w:r>
            <w:proofErr w:type="spellStart"/>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6"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2" w:author="Rapporteur" w:date="2025-09-29T18:11:00Z">
        <w:r>
          <w:rPr>
            <w:rFonts w:eastAsia="DengXian"/>
          </w:rPr>
          <w:t>u</w:t>
        </w:r>
      </w:ins>
      <w:ins w:id="3703" w:author="Rapporteur" w:date="2025-09-29T18:10:00Z">
        <w:r>
          <w:rPr>
            <w:rFonts w:eastAsia="DengXian"/>
          </w:rPr>
          <w:t>rcell</w:t>
        </w:r>
        <w:proofErr w:type="spellEnd"/>
        <w:r>
          <w:rPr>
            <w:rFonts w:eastAsia="DengXian"/>
          </w:rPr>
          <w:t xml:space="preserve">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6"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proofErr w:type="spellStart"/>
      <w:r>
        <w:rPr>
          <w:b/>
          <w:i/>
          <w:szCs w:val="22"/>
          <w:lang w:eastAsia="en-GB"/>
        </w:rPr>
        <w:t>measCycleSCell</w:t>
      </w:r>
      <w:proofErr w:type="spellEnd"/>
    </w:p>
    <w:bookmarkEnd w:id="3707"/>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2"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proofErr w:type="spellStart"/>
            <w:ins w:id="3726" w:author="ZTE(Wenting)" w:date="2025-09-29T17:36:00Z">
              <w:r>
                <w:rPr>
                  <w:b/>
                  <w:i/>
                  <w:szCs w:val="22"/>
                  <w:lang w:eastAsia="sv-SE"/>
                </w:rPr>
                <w:t>additionalOneSlotOffset</w:t>
              </w:r>
              <w:proofErr w:type="spellEnd"/>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2"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proofErr w:type="spellStart"/>
            <w:ins w:id="37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6"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3"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6"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proofErr w:type="spellStart"/>
      <w:ins w:id="3774"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5" w:author="Rapp" w:date="2025-09-23T17:11:00Z">
        <w:r>
          <w:rPr>
            <w:color w:val="808080"/>
          </w:rPr>
          <w:t>-- Cond Paging</w:t>
        </w:r>
      </w:ins>
      <w:proofErr w:type="spellStart"/>
      <w:ins w:id="3776"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9"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proofErr w:type="spellStart"/>
            <w:ins w:id="3794" w:author="Rapp" w:date="2025-09-23T17:13:00Z">
              <w:r>
                <w:rPr>
                  <w:i/>
                  <w:iCs/>
                </w:rPr>
                <w:t>pagingSearchSpace</w:t>
              </w:r>
              <w:proofErr w:type="spellEnd"/>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ins w:id="3797" w:author="Rapp" w:date="2025-09-23T17:14:00Z">
              <w:r>
                <w:rPr>
                  <w:rFonts w:eastAsia="SimSun" w:hint="eastAsia"/>
                  <w:lang w:val="en-US"/>
                </w:rPr>
                <w:t>O</w:t>
              </w:r>
            </w:ins>
            <w:ins w:id="3798" w:author="Rapp" w:date="2025-09-23T17:13:00Z">
              <w:r>
                <w:rPr>
                  <w:rFonts w:eastAsia="SimSun" w:hint="eastAsia"/>
                  <w:lang w:val="en-US"/>
                </w:rPr>
                <w:t xml:space="preserve">therwis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w:t>
            </w:r>
            <w:proofErr w:type="spellStart"/>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proofErr w:type="spellStart"/>
            <w:ins w:id="38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r>
        <w:t>CellGroupConfig</w:t>
      </w:r>
      <w:proofErr w:type="spellEnd"/>
      <w:r>
        <w:t xml:space="preserve">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r>
        <w:t>SpCellConfig</w:t>
      </w:r>
      <w:proofErr w:type="spellEnd"/>
      <w:r>
        <w:t xml:space="preserve">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w:t>
        </w:r>
        <w:proofErr w:type="spellStart"/>
        <w:r>
          <w:t>SetupRelease</w:t>
        </w:r>
        <w:proofErr w:type="spellEnd"/>
        <w:r>
          <w:t xml:space="preserv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 xml:space="preserve">Th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 xml:space="preserve">-PDCCH-MonitoringTimer configured” and option 1-2 as “LP-WUS operation in CONNECTED with </w:t>
      </w:r>
      <w:proofErr w:type="spellStart"/>
      <w:r>
        <w:t>lpwus</w:t>
      </w:r>
      <w:proofErr w:type="spellEnd"/>
      <w:r>
        <w:t>-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0"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1"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3"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5"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proofErr w:type="spellStart"/>
      <w:r>
        <w:rPr>
          <w:i/>
        </w:rPr>
        <w:t>ReferenceConfiguration</w:t>
      </w:r>
      <w:bookmarkEnd w:id="3861"/>
      <w:bookmarkEnd w:id="3862"/>
      <w:bookmarkEnd w:id="3863"/>
      <w:bookmarkEnd w:id="3864"/>
      <w:proofErr w:type="spellEnd"/>
    </w:p>
    <w:bookmarkEnd w:id="3865"/>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So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0"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3" w:author="Rapporteur" w:date="2025-09-29T16:43:00Z">
        <w:r>
          <w:t xml:space="preserve"> (at least in rapporteur’s understanding)</w:t>
        </w:r>
      </w:ins>
      <w:ins w:id="39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ins w:id="3937" w:author="Rapp" w:date="2025-09-23T17:13:00Z">
              <w:r>
                <w:rPr>
                  <w:rFonts w:eastAsia="SimSun" w:hint="eastAsia"/>
                  <w:lang w:val="en-US"/>
                </w:rPr>
                <w:t xml:space="preserve"> </w:t>
              </w:r>
            </w:ins>
            <w:ins w:id="3938" w:author="Rapp" w:date="2025-09-23T17:14:00Z">
              <w:r>
                <w:rPr>
                  <w:rFonts w:eastAsia="SimSun" w:hint="eastAsia"/>
                  <w:lang w:val="en-US"/>
                </w:rPr>
                <w:t>O</w:t>
              </w:r>
            </w:ins>
            <w:ins w:id="3939" w:author="Rapp" w:date="2025-09-23T17:13:00Z">
              <w:r>
                <w:rPr>
                  <w:rFonts w:eastAsia="SimSun" w:hint="eastAsia"/>
                  <w:lang w:val="en-US"/>
                </w:rPr>
                <w:t xml:space="preserve">therwis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 xml:space="preserve">Cond </w:t>
        </w:r>
        <w:proofErr w:type="spellStart"/>
        <w:r>
          <w:rPr>
            <w:color w:val="808080"/>
          </w:rPr>
          <w:t>JointTCI</w:t>
        </w:r>
      </w:ins>
      <w:proofErr w:type="spellEnd"/>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r>
      <w:proofErr w:type="spellStart"/>
      <w:r>
        <w:rPr>
          <w:rFonts w:eastAsia="MS Mincho"/>
        </w:rPr>
        <w:t>TimeToTrigger</w:t>
      </w:r>
      <w:bookmarkEnd w:id="3964"/>
      <w:bookmarkEnd w:id="3965"/>
      <w:bookmarkEnd w:id="3966"/>
      <w:bookmarkEnd w:id="3967"/>
      <w:bookmarkEnd w:id="3968"/>
      <w:proofErr w:type="spellEnd"/>
    </w:p>
    <w:bookmarkEnd w:id="3969"/>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proofErr w:type="spellStart"/>
            <w:ins w:id="3976" w:author="Huawei, HiSilicon" w:date="2025-09-29T22:25:00Z">
              <w:r>
                <w:rPr>
                  <w:rFonts w:ascii="Arial" w:eastAsia="Calibri" w:hAnsi="Arial"/>
                  <w:sz w:val="18"/>
                  <w:lang w:val="en-US" w:eastAsia="sv-SE"/>
                </w:rPr>
                <w:t>multihop</w:t>
              </w:r>
            </w:ins>
            <w:proofErr w:type="spellEnd"/>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proofErr w:type="spellStart"/>
            <w:r>
              <w:t>PropReject</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proofErr w:type="spellStart"/>
      <w:ins w:id="4082" w:author="Huawei, HiSilicon" w:date="2025-09-24T18:04:00Z">
        <w:r>
          <w:t>semiPersistentOnPUCCH</w:t>
        </w:r>
      </w:ins>
      <w:proofErr w:type="spellEnd"/>
      <w:ins w:id="4083" w:author="Huawei, HiSilicon" w:date="2025-09-24T18:03:00Z">
        <w:r>
          <w:t xml:space="preserve">, </w:t>
        </w:r>
      </w:ins>
      <w:proofErr w:type="spellStart"/>
      <w:ins w:id="4084" w:author="Huawei, HiSilicon" w:date="2025-09-24T18:04:00Z">
        <w:r>
          <w:t>semiPersistentOnPUSCH</w:t>
        </w:r>
      </w:ins>
      <w:proofErr w:type="spellEnd"/>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proofErr w:type="spellStart"/>
            <w:r>
              <w:t>PropAgree</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3" w:author="WI CR Rapp (Ericsson)" w:date="2025-10-21T14:39:00Z">
        <w:r>
          <w:t>ServCellIndex</w:t>
        </w:r>
      </w:ins>
      <w:proofErr w:type="spellEnd"/>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6"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29" w:author="WI CR Rapp (Ericsson)" w:date="2025-10-21T14:39:00Z">
        <w:r>
          <w:t>ServCellIndex</w:t>
        </w:r>
      </w:ins>
      <w:proofErr w:type="spellEnd"/>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6" w:author="WI CR Rapp (Ericsson)" w:date="2025-10-21T14:15:00Z">
        <w:r w:rsidRPr="00084661">
          <w:rPr>
            <w:i/>
            <w:iCs/>
            <w:strike/>
            <w:highlight w:val="yellow"/>
          </w:rPr>
          <w:t>dataCollectionPreferenceConfig</w:t>
        </w:r>
      </w:ins>
      <w:proofErr w:type="spellEnd"/>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proofErr w:type="spellStart"/>
      <w:r w:rsidRPr="004D3037">
        <w:rPr>
          <w:i/>
          <w:iCs/>
        </w:rPr>
        <w:t>dataCollection</w:t>
      </w:r>
      <w:ins w:id="4144" w:author="WI CR Rapp (Ericsson)" w:date="2025-10-21T14:17:00Z">
        <w:r>
          <w:rPr>
            <w:i/>
            <w:iCs/>
          </w:rPr>
          <w:t>Request</w:t>
        </w:r>
      </w:ins>
      <w:proofErr w:type="spellEnd"/>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proofErr w:type="spellStart"/>
        <w:r>
          <w:rPr>
            <w:i/>
            <w:iCs/>
          </w:rPr>
          <w:t>dataCollectionPreferenceConfig</w:t>
        </w:r>
        <w:proofErr w:type="spellEnd"/>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proofErr w:type="spellStart"/>
            <w:r>
              <w:t>PropReject</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proofErr w:type="spellStart"/>
            <w:r>
              <w:t>Tdoc</w:t>
            </w:r>
            <w:proofErr w:type="spellEnd"/>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proofErr w:type="spellStart"/>
            <w:r>
              <w:t>PropAgree</w:t>
            </w:r>
            <w:proofErr w:type="spellEnd"/>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w:t>
            </w:r>
            <w:proofErr w:type="spellStart"/>
            <w:r w:rsidRPr="00D436BD">
              <w:rPr>
                <w:rFonts w:eastAsiaTheme="minorEastAsia"/>
                <w:bCs/>
                <w:i/>
                <w:iCs/>
                <w:lang w:eastAsia="ko-KR"/>
              </w:rPr>
              <w:t>ResourceConfigId</w:t>
            </w:r>
            <w:proofErr w:type="spellEnd"/>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w:t>
            </w:r>
            <w:proofErr w:type="spellStart"/>
            <w:r w:rsidRPr="00A9697B">
              <w:rPr>
                <w:bCs/>
                <w:i/>
                <w:lang w:eastAsia="ko-KR"/>
              </w:rPr>
              <w:t>ResourceConfigId</w:t>
            </w:r>
            <w:proofErr w:type="spellEnd"/>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70" w:author="Ericsson" w:date="2025-11-06T20:00:00Z"/>
        </w:rPr>
      </w:pPr>
      <w:r w:rsidRPr="0036584A">
        <w:t xml:space="preserve">    dataCollectionCandidateConfigId-r19             </w:t>
      </w:r>
      <w:proofErr w:type="spellStart"/>
      <w:r w:rsidRPr="0036584A">
        <w:t>DataCollectionCandidateConfigId-r19</w:t>
      </w:r>
      <w:proofErr w:type="spellEnd"/>
      <w:r w:rsidRPr="0036584A">
        <w:t>,</w:t>
      </w:r>
    </w:p>
    <w:p w14:paraId="3BEA6E4B" w14:textId="77777777" w:rsidR="003715ED" w:rsidRDefault="003715ED" w:rsidP="003715ED">
      <w:pPr>
        <w:pStyle w:val="PL"/>
        <w:rPr>
          <w:ins w:id="4171" w:author="Ericsson" w:date="2025-11-06T20:01:00Z"/>
        </w:rPr>
      </w:pPr>
      <w:ins w:id="4172" w:author="Ericsson" w:date="2025-11-06T20:00:00Z">
        <w:r>
          <w:t xml:space="preserve">    parameters</w:t>
        </w:r>
      </w:ins>
      <w:ins w:id="4173" w:author="Ericsson" w:date="2025-11-06T21:48:00Z">
        <w:r>
          <w:t>-r19</w:t>
        </w:r>
      </w:ins>
      <w:ins w:id="4174"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5" w:author="Ericsson" w:date="2025-11-06T20:01:00Z">
        <w:r>
          <w:t xml:space="preserve">        parametersForBM-r19       </w:t>
        </w:r>
      </w:ins>
      <w:ins w:id="4176"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7" w:author="Ericsson" w:date="2025-11-06T20:02:00Z">
        <w:r>
          <w:t xml:space="preserve">        </w:t>
        </w:r>
      </w:ins>
      <w:r w:rsidRPr="0036584A">
        <w:t>resourcesForChannelMeasurement</w:t>
      </w:r>
      <w:ins w:id="4178" w:author="WI CR Rapp (Ericsson)" w:date="2025-10-24T08:24:00Z">
        <w:r>
          <w:t>-r19</w:t>
        </w:r>
      </w:ins>
      <w:del w:id="4179" w:author="WI CR Rapp (Ericsson)" w:date="2025-10-24T08:24:00Z">
        <w:r w:rsidRPr="0036584A" w:rsidDel="005A32AF">
          <w:delText xml:space="preserve">    </w:delText>
        </w:r>
      </w:del>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1"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2" w:author="Ericsson" w:date="2025-11-06T20:02:00Z"/>
          <w:color w:val="808080"/>
        </w:rPr>
      </w:pPr>
      <w:r w:rsidRPr="0036584A">
        <w:t xml:space="preserve">    </w:t>
      </w:r>
      <w:ins w:id="4183"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4" w:author="Ericsson" w:date="2025-11-06T20:04:00Z"/>
          <w:color w:val="808080"/>
        </w:rPr>
      </w:pPr>
      <w:ins w:id="4185" w:author="Ericsson" w:date="2025-11-06T20:02:00Z">
        <w:r>
          <w:rPr>
            <w:color w:val="808080"/>
          </w:rPr>
          <w:t xml:space="preserve">    </w:t>
        </w:r>
      </w:ins>
      <w:ins w:id="4186" w:author="Ericsson" w:date="2025-11-06T20:03:00Z">
        <w:r>
          <w:rPr>
            <w:color w:val="808080"/>
          </w:rPr>
          <w:t xml:space="preserve">        timeGap-r19                                     </w:t>
        </w:r>
      </w:ins>
      <w:ins w:id="4187" w:author="Ericsson" w:date="2025-11-06T20:05:00Z">
        <w:r w:rsidRPr="0036584A">
          <w:rPr>
            <w:color w:val="993366"/>
          </w:rPr>
          <w:t>ENUMERATED</w:t>
        </w:r>
        <w:r w:rsidRPr="0036584A">
          <w:t xml:space="preserve"> {ms10, ms20, ms40, ms80, ms160, spare3, spare2, spare1}</w:t>
        </w:r>
      </w:ins>
      <w:ins w:id="4188"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9" w:author="Ericsson" w:date="2025-11-06T20:02:00Z"/>
          <w:color w:val="808080"/>
        </w:rPr>
      </w:pPr>
      <w:ins w:id="4190" w:author="Ericsson" w:date="2025-11-06T20:04:00Z">
        <w:r>
          <w:rPr>
            <w:color w:val="808080"/>
          </w:rPr>
          <w:t xml:space="preserve">            nrofTimeInstance-r19                            </w:t>
        </w:r>
      </w:ins>
      <w:ins w:id="4191" w:author="Ericsson" w:date="2025-11-06T20:05:00Z">
        <w:r w:rsidRPr="0036584A">
          <w:rPr>
            <w:color w:val="993366"/>
          </w:rPr>
          <w:t>ENUMERATED</w:t>
        </w:r>
        <w:r w:rsidRPr="0036584A">
          <w:t xml:space="preserve"> {n1, n2, n4, n8}</w:t>
        </w:r>
      </w:ins>
      <w:ins w:id="4192"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3" w:author="Ericsson" w:date="2025-11-06T20:06:00Z"/>
          <w:color w:val="808080"/>
        </w:rPr>
      </w:pPr>
      <w:ins w:id="4194" w:author="Ericsson" w:date="2025-11-06T20:02:00Z">
        <w:r>
          <w:rPr>
            <w:color w:val="808080"/>
          </w:rPr>
          <w:t xml:space="preserve">        }</w:t>
        </w:r>
      </w:ins>
      <w:ins w:id="4195" w:author="Ericsson" w:date="2025-11-06T20:06:00Z">
        <w:r>
          <w:rPr>
            <w:color w:val="808080"/>
          </w:rPr>
          <w:t>,</w:t>
        </w:r>
      </w:ins>
    </w:p>
    <w:p w14:paraId="08AF5E60" w14:textId="77777777" w:rsidR="003715ED" w:rsidRPr="0036584A" w:rsidRDefault="003715ED" w:rsidP="003715ED">
      <w:pPr>
        <w:pStyle w:val="PL"/>
        <w:rPr>
          <w:ins w:id="4196" w:author="Ericsson" w:date="2025-11-06T20:06:00Z"/>
        </w:rPr>
      </w:pPr>
      <w:ins w:id="4197" w:author="Ericsson" w:date="2025-11-06T20:06:00Z">
        <w:r>
          <w:rPr>
            <w:color w:val="808080"/>
          </w:rPr>
          <w:t xml:space="preserve">        </w:t>
        </w:r>
        <w:r>
          <w:t>parametersFor</w:t>
        </w:r>
      </w:ins>
      <w:ins w:id="4198" w:author="Ericsson" w:date="2025-11-06T20:07:00Z">
        <w:r>
          <w:t>CSI-InferencePrediction</w:t>
        </w:r>
      </w:ins>
      <w:ins w:id="4199"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200" w:author="Ericsson" w:date="2025-11-06T20:06:00Z"/>
          <w:color w:val="808080"/>
        </w:rPr>
      </w:pPr>
      <w:ins w:id="4201" w:author="Ericsson" w:date="2025-11-06T20:06:00Z">
        <w:r w:rsidRPr="0036584A">
          <w:t xml:space="preserve">    </w:t>
        </w:r>
        <w:r>
          <w:t xml:space="preserve">        </w:t>
        </w:r>
        <w:r w:rsidRPr="0036584A">
          <w:t>resources</w:t>
        </w:r>
        <w:r>
          <w:t>-r19</w:t>
        </w:r>
        <w:r w:rsidRPr="0036584A">
          <w:t xml:space="preserve">        </w:t>
        </w:r>
      </w:ins>
      <w:ins w:id="4202" w:author="Ericsson" w:date="2025-11-06T20:08:00Z">
        <w:r>
          <w:t xml:space="preserve">                     </w:t>
        </w:r>
      </w:ins>
      <w:ins w:id="4203" w:author="Ericsson" w:date="2025-11-06T20:06:00Z">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4" w:author="Ericsson" w:date="2025-11-06T20:06:00Z"/>
          <w:color w:val="808080"/>
        </w:rPr>
      </w:pPr>
      <w:ins w:id="4205" w:author="Ericsson" w:date="2025-11-06T20:06:00Z">
        <w:r>
          <w:rPr>
            <w:color w:val="808080"/>
          </w:rPr>
          <w:t xml:space="preserve">            </w:t>
        </w:r>
      </w:ins>
      <w:ins w:id="4206" w:author="Ericsson" w:date="2025-11-06T20:11:00Z">
        <w:r>
          <w:rPr>
            <w:color w:val="808080"/>
          </w:rPr>
          <w:t>codebookConfig</w:t>
        </w:r>
      </w:ins>
      <w:ins w:id="4207" w:author="Ericsson" w:date="2025-11-06T20:06:00Z">
        <w:r>
          <w:rPr>
            <w:color w:val="808080"/>
          </w:rPr>
          <w:t xml:space="preserve">-r19                            </w:t>
        </w:r>
      </w:ins>
      <w:ins w:id="4208" w:author="Ericsson" w:date="2025-11-06T20:11:00Z">
        <w:r>
          <w:rPr>
            <w:color w:val="808080"/>
          </w:rPr>
          <w:t xml:space="preserve">  Codebook</w:t>
        </w:r>
      </w:ins>
      <w:ins w:id="4209" w:author="Ericsson" w:date="2025-11-06T20:12:00Z">
        <w:r>
          <w:rPr>
            <w:color w:val="808080"/>
          </w:rPr>
          <w:t xml:space="preserve">Config-r18         </w:t>
        </w:r>
      </w:ins>
      <w:ins w:id="4210"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1" w:author="Ericsson" w:date="2025-11-06T20:06:00Z">
        <w:r>
          <w:rPr>
            <w:color w:val="808080"/>
          </w:rPr>
          <w:t xml:space="preserve">        },</w:t>
        </w:r>
      </w:ins>
    </w:p>
    <w:p w14:paraId="24F561EA" w14:textId="77777777" w:rsidR="003715ED" w:rsidRDefault="003715ED" w:rsidP="003715ED">
      <w:pPr>
        <w:pStyle w:val="PL"/>
        <w:rPr>
          <w:ins w:id="4212" w:author="Ericsson" w:date="2025-11-06T20:10:00Z"/>
        </w:rPr>
      </w:pPr>
      <w:r w:rsidRPr="0036584A">
        <w:t xml:space="preserve">    </w:t>
      </w:r>
      <w:ins w:id="4213" w:author="Ericsson" w:date="2025-11-06T20:09:00Z">
        <w:r>
          <w:t xml:space="preserve">    </w:t>
        </w:r>
      </w:ins>
      <w:r w:rsidRPr="0036584A">
        <w:t>...</w:t>
      </w:r>
    </w:p>
    <w:p w14:paraId="74BA0BF8" w14:textId="77777777" w:rsidR="003715ED" w:rsidRDefault="003715ED" w:rsidP="003715ED">
      <w:pPr>
        <w:pStyle w:val="PL"/>
        <w:rPr>
          <w:ins w:id="4214" w:author="Ericsson" w:date="2025-11-06T21:52:00Z"/>
        </w:rPr>
      </w:pPr>
      <w:ins w:id="4215" w:author="Ericsson" w:date="2025-11-06T20:10:00Z">
        <w:r>
          <w:t xml:space="preserve">    }</w:t>
        </w:r>
      </w:ins>
      <w:ins w:id="4216" w:author="Ericsson" w:date="2025-11-06T21:52:00Z">
        <w:r>
          <w:t>,</w:t>
        </w:r>
      </w:ins>
    </w:p>
    <w:p w14:paraId="206A319E" w14:textId="77777777" w:rsidR="003715ED" w:rsidRPr="0036584A" w:rsidRDefault="003715ED" w:rsidP="003715ED">
      <w:pPr>
        <w:pStyle w:val="PL"/>
      </w:pPr>
      <w:ins w:id="4217" w:author="Ericsson" w:date="2025-11-06T21:52:00Z">
        <w:r>
          <w:t xml:space="preserve">    ..</w:t>
        </w:r>
      </w:ins>
      <w:ins w:id="4218"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9"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2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221" w:author="WI CR rapporteur" w:date="2025-09-26T05:22:00Z">
              <w:r>
                <w:rPr>
                  <w:lang w:eastAsia="sv-SE"/>
                </w:rPr>
                <w:delText xml:space="preserve">availability </w:delText>
              </w:r>
            </w:del>
            <w:ins w:id="4222" w:author="WI CR rapporteur" w:date="2025-09-26T05:22:00Z">
              <w:r>
                <w:rPr>
                  <w:lang w:eastAsia="sv-SE"/>
                </w:rPr>
                <w:t xml:space="preserve">that it has </w:t>
              </w:r>
            </w:ins>
            <w:del w:id="422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lastRenderedPageBreak/>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224" w:author="CATT" w:date="2025-09-19T10:14:00Z">
              <w:r>
                <w:rPr>
                  <w:bCs/>
                  <w:iCs/>
                  <w:lang w:eastAsia="sv-SE"/>
                </w:rPr>
                <w:t>assistance information related to logging of radio measurements</w:t>
              </w:r>
            </w:ins>
            <w:del w:id="4225" w:author="CATT" w:date="2025-09-19T10:14:00Z">
              <w:r>
                <w:rPr>
                  <w:bCs/>
                  <w:iCs/>
                  <w:lang w:eastAsia="sv-SE"/>
                </w:rPr>
                <w:delText>availability of logged radio measurements data</w:delText>
              </w:r>
            </w:del>
            <w:r>
              <w:rPr>
                <w:bCs/>
                <w:iCs/>
                <w:lang w:eastAsia="sv-SE"/>
              </w:rPr>
              <w:t xml:space="preserve"> for network-side data collection.</w:t>
            </w:r>
            <w:del w:id="422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227" w:author="WI CR rapporteur" w:date="2025-09-26T05:28:00Z">
              <w:r>
                <w:rPr>
                  <w:bCs/>
                  <w:iCs/>
                  <w:lang w:eastAsia="sv-SE"/>
                </w:rPr>
                <w:delText xml:space="preserve">availability </w:delText>
              </w:r>
            </w:del>
            <w:ins w:id="4228" w:author="WI CR rapporteur" w:date="2025-09-26T05:28:00Z">
              <w:r>
                <w:rPr>
                  <w:bCs/>
                  <w:iCs/>
                  <w:lang w:eastAsia="sv-SE"/>
                </w:rPr>
                <w:t>that it has</w:t>
              </w:r>
            </w:ins>
            <w:del w:id="4229" w:author="WI CR rapporteur" w:date="2025-09-26T05:29:00Z">
              <w:r>
                <w:rPr>
                  <w:bCs/>
                  <w:iCs/>
                  <w:lang w:eastAsia="sv-SE"/>
                </w:rPr>
                <w:delText>of</w:delText>
              </w:r>
            </w:del>
            <w:r>
              <w:rPr>
                <w:bCs/>
                <w:iCs/>
                <w:lang w:eastAsia="sv-SE"/>
              </w:rPr>
              <w:t xml:space="preserve"> logged radio measurements </w:t>
            </w:r>
            <w:del w:id="4230" w:author="WI CR rapporteur" w:date="2025-09-26T05:29:00Z">
              <w:r>
                <w:rPr>
                  <w:bCs/>
                  <w:iCs/>
                  <w:lang w:eastAsia="sv-SE"/>
                </w:rPr>
                <w:delText xml:space="preserve">data </w:delText>
              </w:r>
            </w:del>
            <w:r>
              <w:rPr>
                <w:bCs/>
                <w:iCs/>
                <w:lang w:eastAsia="sv-SE"/>
              </w:rPr>
              <w:t>for network-side data collection</w:t>
            </w:r>
            <w:ins w:id="4231" w:author="WI CR rapporteur" w:date="2025-09-26T05:29:00Z">
              <w:r>
                <w:rPr>
                  <w:bCs/>
                  <w:iCs/>
                  <w:lang w:eastAsia="sv-SE"/>
                </w:rPr>
                <w:t>,</w:t>
              </w:r>
            </w:ins>
            <w:del w:id="4232" w:author="WI CR rapporteur" w:date="2025-09-26T05:29:00Z">
              <w:r>
                <w:rPr>
                  <w:bCs/>
                  <w:iCs/>
                  <w:lang w:eastAsia="sv-SE"/>
                </w:rPr>
                <w:delText>.</w:delText>
              </w:r>
            </w:del>
            <w:r>
              <w:rPr>
                <w:bCs/>
                <w:iCs/>
                <w:lang w:eastAsia="sv-SE"/>
              </w:rPr>
              <w:t xml:space="preserve"> </w:t>
            </w:r>
            <w:ins w:id="4233" w:author="WI CR rapporteur" w:date="2025-09-26T05:29:00Z">
              <w:r>
                <w:rPr>
                  <w:bCs/>
                  <w:iCs/>
                  <w:lang w:eastAsia="sv-SE"/>
                </w:rPr>
                <w:t>i</w:t>
              </w:r>
            </w:ins>
            <w:del w:id="423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5" w:author="WI CR rapporteur" w:date="2025-09-26T15:20:00Z">
              <w:r>
                <w:rPr>
                  <w:bCs/>
                  <w:iCs/>
                  <w:lang w:eastAsia="sv-SE"/>
                </w:rPr>
                <w:delText xml:space="preserve">the </w:delText>
              </w:r>
            </w:del>
            <w:ins w:id="4236" w:author="WI CR rapporteur" w:date="2025-09-26T05:30:00Z">
              <w:r>
                <w:rPr>
                  <w:bCs/>
                  <w:iCs/>
                  <w:lang w:eastAsia="sv-SE"/>
                </w:rPr>
                <w:t xml:space="preserve">this </w:t>
              </w:r>
            </w:ins>
            <w:r>
              <w:rPr>
                <w:bCs/>
                <w:iCs/>
                <w:lang w:eastAsia="sv-SE"/>
              </w:rPr>
              <w:t>threshold</w:t>
            </w:r>
            <w:ins w:id="4237" w:author="WI CR rapporteur" w:date="2025-09-26T05:30:00Z">
              <w:r>
                <w:rPr>
                  <w:bCs/>
                  <w:iCs/>
                  <w:lang w:eastAsia="sv-SE"/>
                </w:rPr>
                <w:t>.</w:t>
              </w:r>
            </w:ins>
            <w:del w:id="423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239" w:author="Huawei-Jagdeep" w:date="2025-10-05T19:24:00Z">
        <w:r>
          <w:t>9</w:t>
        </w:r>
      </w:ins>
      <w:del w:id="424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1" w:name="_Toc193446621"/>
      <w:bookmarkStart w:id="4242" w:name="_Toc193452426"/>
      <w:bookmarkStart w:id="4243" w:name="_Toc193463700"/>
      <w:r>
        <w:t>–</w:t>
      </w:r>
      <w:r>
        <w:tab/>
        <w:t>SL-</w:t>
      </w:r>
      <w:proofErr w:type="spellStart"/>
      <w:r>
        <w:t>RelayUE</w:t>
      </w:r>
      <w:proofErr w:type="spellEnd"/>
      <w:r>
        <w:t>-</w:t>
      </w:r>
      <w:proofErr w:type="spellStart"/>
      <w:r>
        <w:t>Config</w:t>
      </w:r>
      <w:bookmarkEnd w:id="4241"/>
      <w:bookmarkEnd w:id="4242"/>
      <w:bookmarkEnd w:id="4243"/>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244"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lastRenderedPageBreak/>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7" w:name="_Toc193452465"/>
      <w:bookmarkStart w:id="4248" w:name="_Toc201296026"/>
      <w:bookmarkStart w:id="4249" w:name="_Toc193463739"/>
      <w:bookmarkStart w:id="4250" w:name="_Toc193446660"/>
      <w:bookmarkStart w:id="4251" w:name="_Toc60777562"/>
      <w:r>
        <w:t>6.6</w:t>
      </w:r>
      <w:r>
        <w:tab/>
        <w:t>PC5 RRC messages</w:t>
      </w:r>
      <w:bookmarkEnd w:id="4247"/>
      <w:bookmarkEnd w:id="4248"/>
      <w:bookmarkEnd w:id="4249"/>
      <w:bookmarkEnd w:id="4250"/>
      <w:bookmarkEnd w:id="425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2" w:name="_Toc193463744"/>
      <w:bookmarkStart w:id="4253" w:name="_Toc201296031"/>
      <w:r>
        <w:rPr>
          <w:rFonts w:ascii="Arial" w:hAnsi="Arial"/>
          <w:sz w:val="28"/>
        </w:rPr>
        <w:t>6.6.2</w:t>
      </w:r>
      <w:r>
        <w:rPr>
          <w:rFonts w:ascii="Arial" w:hAnsi="Arial"/>
          <w:sz w:val="28"/>
        </w:rPr>
        <w:tab/>
        <w:t>Message definitions</w:t>
      </w:r>
      <w:bookmarkEnd w:id="4252"/>
      <w:bookmarkEnd w:id="4253"/>
    </w:p>
    <w:p w14:paraId="60DB7122" w14:textId="77777777" w:rsidR="00A75840" w:rsidRDefault="00C73004" w:rsidP="00C409A6">
      <w:bookmarkStart w:id="4254" w:name="_Toc193446667"/>
      <w:bookmarkStart w:id="4255" w:name="_Toc201296034"/>
      <w:bookmarkStart w:id="4256" w:name="_Toc193452472"/>
      <w:bookmarkStart w:id="4257" w:name="_Toc193463747"/>
      <w:bookmarkStart w:id="4258" w:name="MCCQCTEMPBM_00000743"/>
      <w:r>
        <w:t>–</w:t>
      </w:r>
      <w:r>
        <w:tab/>
      </w:r>
      <w:proofErr w:type="spellStart"/>
      <w:r>
        <w:t>NotificationMessageSidelink</w:t>
      </w:r>
      <w:bookmarkEnd w:id="4254"/>
      <w:bookmarkEnd w:id="4255"/>
      <w:bookmarkEnd w:id="4256"/>
      <w:bookmarkEnd w:id="4257"/>
      <w:proofErr w:type="spellEnd"/>
    </w:p>
    <w:bookmarkEnd w:id="4258"/>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relayU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6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1" w:name="_Toc193446685"/>
      <w:bookmarkStart w:id="4262" w:name="_Toc201296052"/>
      <w:bookmarkStart w:id="4263" w:name="_Toc193452490"/>
      <w:bookmarkStart w:id="4264" w:name="_Toc60777581"/>
      <w:bookmarkStart w:id="4265" w:name="_Toc193463765"/>
      <w:r>
        <w:rPr>
          <w:rFonts w:eastAsia="MS Mincho"/>
        </w:rPr>
        <w:t>7.4</w:t>
      </w:r>
      <w:r>
        <w:rPr>
          <w:rFonts w:eastAsia="MS Mincho"/>
        </w:rPr>
        <w:tab/>
        <w:t>UE variables</w:t>
      </w:r>
      <w:bookmarkEnd w:id="4261"/>
      <w:bookmarkEnd w:id="4262"/>
      <w:bookmarkEnd w:id="4263"/>
      <w:bookmarkEnd w:id="4264"/>
      <w:bookmarkEnd w:id="4265"/>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6" w:name="_Toc193446686"/>
      <w:bookmarkStart w:id="4267" w:name="_Toc193463766"/>
      <w:bookmarkStart w:id="4268" w:name="_Toc60777582"/>
      <w:bookmarkStart w:id="4269" w:name="_Toc193452491"/>
      <w:bookmarkStart w:id="4270" w:name="_Toc201296053"/>
      <w:bookmarkStart w:id="4271" w:name="MCCQCTEMPBM_00000755"/>
      <w:r>
        <w:rPr>
          <w:rFonts w:eastAsia="MS Mincho"/>
        </w:rPr>
        <w:t>–</w:t>
      </w:r>
      <w:r>
        <w:rPr>
          <w:rFonts w:eastAsia="MS Mincho"/>
        </w:rPr>
        <w:tab/>
        <w:t>NR-UE-Variables</w:t>
      </w:r>
      <w:bookmarkEnd w:id="4266"/>
      <w:bookmarkEnd w:id="4267"/>
      <w:bookmarkEnd w:id="4268"/>
      <w:bookmarkEnd w:id="4269"/>
      <w:bookmarkEnd w:id="4270"/>
    </w:p>
    <w:bookmarkEnd w:id="427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7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3" w:author="Huawei, HiSilicon" w:date="2025-09-17T16:43:00Z"/>
        </w:rPr>
      </w:pPr>
      <w:r>
        <w:t xml:space="preserve">    maxSecurityCellSet-r18</w:t>
      </w:r>
      <w:ins w:id="4274" w:author="Huawei, HiSilicon" w:date="2025-09-17T16:43:00Z">
        <w:r>
          <w:t>,</w:t>
        </w:r>
      </w:ins>
    </w:p>
    <w:p w14:paraId="49E932BB" w14:textId="77777777" w:rsidR="00A75840" w:rsidRDefault="00C73004">
      <w:pPr>
        <w:pStyle w:val="PL"/>
      </w:pPr>
      <w:ins w:id="4275" w:author="Huawei, HiSilicon" w:date="2025-09-17T16:43:00Z">
        <w:r>
          <w:tab/>
        </w:r>
        <w:r>
          <w:rPr>
            <w:rFonts w:hint="eastAsia"/>
          </w:rPr>
          <w:t>CSI-LogMeasInfoCellList-r19</w:t>
        </w:r>
      </w:ins>
    </w:p>
    <w:p w14:paraId="124C1E4E" w14:textId="77777777" w:rsidR="00A75840" w:rsidRDefault="00A75840">
      <w:pPr>
        <w:pStyle w:val="PL"/>
      </w:pPr>
    </w:p>
    <w:bookmarkEnd w:id="427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6" w:name="_Toc193463774"/>
      <w:bookmarkStart w:id="4277" w:name="_Toc201296061"/>
      <w:bookmarkStart w:id="4278" w:name="_Toc193446694"/>
      <w:bookmarkStart w:id="4279" w:name="_Toc193452499"/>
      <w:bookmarkStart w:id="428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76"/>
      <w:bookmarkEnd w:id="4277"/>
      <w:bookmarkEnd w:id="4278"/>
      <w:bookmarkEnd w:id="4279"/>
      <w:proofErr w:type="spellEnd"/>
    </w:p>
    <w:bookmarkEnd w:id="4280"/>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81" w:author="MediaTek" w:date="2025-09-23T14:06:00Z">
        <w:r>
          <w:t xml:space="preserve"> which does not </w:t>
        </w:r>
      </w:ins>
      <w:ins w:id="4282" w:author="MediaTek" w:date="2025-09-23T14:09:00Z">
        <w:r>
          <w:t>involve</w:t>
        </w:r>
      </w:ins>
      <w:ins w:id="4283" w:author="MediaTek" w:date="2025-09-23T14:06:00Z">
        <w:r>
          <w:t xml:space="preserve"> security key </w:t>
        </w:r>
      </w:ins>
      <w:ins w:id="4284"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lastRenderedPageBreak/>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So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proofErr w:type="spellStart"/>
            <w:r>
              <w:t>PropAgree</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 xml:space="preserve">[WI CR </w:t>
      </w:r>
      <w:proofErr w:type="spellStart"/>
      <w:r>
        <w:rPr>
          <w:rFonts w:eastAsia="DengXian"/>
        </w:rPr>
        <w:t>rapp</w:t>
      </w:r>
      <w:proofErr w:type="spellEnd"/>
      <w:r>
        <w:rPr>
          <w:rFonts w:eastAsia="DengXian"/>
        </w:rPr>
        <w:t>,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5" w:author="Lenovo" w:date="2025-09-22T15:55:00Z">
        <w:r>
          <w:rPr>
            <w:rFonts w:eastAsia="DengXian" w:hint="eastAsia"/>
            <w:szCs w:val="22"/>
          </w:rPr>
          <w:t xml:space="preserve"> It may also include </w:t>
        </w:r>
      </w:ins>
      <w:ins w:id="4286" w:author="Lenovo" w:date="2025-09-22T15:57:00Z">
        <w:r>
          <w:rPr>
            <w:rFonts w:eastAsia="DengXian" w:hint="eastAsia"/>
            <w:szCs w:val="22"/>
          </w:rPr>
          <w:t>any</w:t>
        </w:r>
      </w:ins>
      <w:ins w:id="4287" w:author="Lenovo" w:date="2025-09-22T15:55:00Z">
        <w:r>
          <w:rPr>
            <w:rFonts w:eastAsia="DengXian" w:hint="eastAsia"/>
            <w:szCs w:val="22"/>
          </w:rPr>
          <w:t xml:space="preserve"> appli</w:t>
        </w:r>
      </w:ins>
      <w:ins w:id="4288" w:author="Lenovo" w:date="2025-09-22T16:29:00Z">
        <w:r>
          <w:rPr>
            <w:rFonts w:eastAsia="DengXian" w:hint="eastAsia"/>
            <w:szCs w:val="22"/>
          </w:rPr>
          <w:t>c</w:t>
        </w:r>
      </w:ins>
      <w:ins w:id="4289" w:author="Lenovo" w:date="2025-09-22T15:55:00Z">
        <w:r>
          <w:rPr>
            <w:rFonts w:eastAsia="DengXian" w:hint="eastAsia"/>
            <w:szCs w:val="22"/>
          </w:rPr>
          <w:t xml:space="preserve">ability </w:t>
        </w:r>
      </w:ins>
      <w:ins w:id="4290" w:author="Lenovo" w:date="2025-09-22T15:58:00Z">
        <w:r>
          <w:rPr>
            <w:rFonts w:eastAsia="DengXian" w:hint="eastAsia"/>
            <w:szCs w:val="22"/>
          </w:rPr>
          <w:t>information</w:t>
        </w:r>
      </w:ins>
      <w:ins w:id="4291" w:author="Lenovo" w:date="2025-09-22T15:55:00Z">
        <w:r>
          <w:rPr>
            <w:rFonts w:eastAsia="DengXian" w:hint="eastAsia"/>
            <w:szCs w:val="22"/>
          </w:rPr>
          <w:t xml:space="preserve"> </w:t>
        </w:r>
      </w:ins>
      <w:ins w:id="4292" w:author="Lenovo" w:date="2025-09-22T15:57:00Z">
        <w:r>
          <w:rPr>
            <w:rFonts w:eastAsia="DengXian" w:hint="eastAsia"/>
            <w:szCs w:val="22"/>
          </w:rPr>
          <w:t xml:space="preserve">that </w:t>
        </w:r>
      </w:ins>
      <w:ins w:id="4293" w:author="Lenovo" w:date="2025-09-22T15:55:00Z">
        <w:r>
          <w:rPr>
            <w:rFonts w:eastAsia="DengXian" w:hint="eastAsia"/>
            <w:szCs w:val="22"/>
          </w:rPr>
          <w:t>has been reported by the UE</w:t>
        </w:r>
      </w:ins>
      <w:ins w:id="429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e.g.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CommentText"/>
      </w:pPr>
      <w:r>
        <w:rPr>
          <w:b/>
        </w:rPr>
        <w:t>[Proposed Change]</w:t>
      </w:r>
      <w:r>
        <w:t xml:space="preserve">: To remove ltm-Config-r19 from the CG-Config, and just add the IEs (i.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5" w:name="_Toc193463843"/>
      <w:bookmarkStart w:id="4296" w:name="_Toc60777641"/>
      <w:bookmarkStart w:id="4297" w:name="_Toc201296130"/>
      <w:bookmarkStart w:id="4298" w:name="_Toc193452567"/>
      <w:bookmarkStart w:id="4299" w:name="_Toc193446762"/>
      <w:r>
        <w:rPr>
          <w:rFonts w:eastAsia="Yu Mincho"/>
        </w:rPr>
        <w:t>11.2.3</w:t>
      </w:r>
      <w:r>
        <w:rPr>
          <w:rFonts w:eastAsia="Yu Mincho"/>
        </w:rPr>
        <w:tab/>
        <w:t>Mandatory information in inter-node RRC messages</w:t>
      </w:r>
      <w:bookmarkEnd w:id="4295"/>
      <w:bookmarkEnd w:id="4296"/>
      <w:bookmarkEnd w:id="4297"/>
      <w:bookmarkEnd w:id="4298"/>
      <w:bookmarkEnd w:id="429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w:t>
      </w:r>
      <w:r>
        <w:rPr>
          <w:rFonts w:eastAsia="Yu Mincho"/>
        </w:rPr>
        <w:lastRenderedPageBreak/>
        <w:t xml:space="preserve">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30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1" w:author="Samsung (Aby)" w:date="2025-09-24T12:35:00Z"/>
          <w:rFonts w:eastAsia="Yu Mincho"/>
          <w:i/>
        </w:rPr>
      </w:pPr>
      <w:ins w:id="4302"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303" w:author="Samsung (Aby)" w:date="2025-09-24T12:35:00Z"/>
          <w:rFonts w:eastAsia="Yu Mincho"/>
          <w:i/>
        </w:rPr>
      </w:pPr>
      <w:ins w:id="4304"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305"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6" w:author="Samsung (Aby)" w:date="2025-09-24T12:03:00Z"/>
          <w:rFonts w:eastAsia="DengXian"/>
        </w:rPr>
      </w:pPr>
      <w:r>
        <w:rPr>
          <w:rFonts w:eastAsia="DengXian"/>
        </w:rPr>
        <w:t xml:space="preserve">    ]],</w:t>
      </w:r>
    </w:p>
    <w:p w14:paraId="05314B3F" w14:textId="77777777" w:rsidR="00A75840" w:rsidRDefault="00C73004">
      <w:pPr>
        <w:rPr>
          <w:ins w:id="4307" w:author="Samsung (Aby)" w:date="2025-09-24T12:03:00Z"/>
          <w:rFonts w:eastAsia="DengXian"/>
        </w:rPr>
      </w:pPr>
      <w:ins w:id="4308" w:author="Samsung (Aby)" w:date="2025-09-24T12:03:00Z">
        <w:r>
          <w:rPr>
            <w:rFonts w:eastAsia="DengXian"/>
          </w:rPr>
          <w:t xml:space="preserve"> [[</w:t>
        </w:r>
      </w:ins>
    </w:p>
    <w:p w14:paraId="4F206815" w14:textId="77777777" w:rsidR="00A75840" w:rsidRDefault="00C73004">
      <w:pPr>
        <w:rPr>
          <w:ins w:id="4309" w:author="Samsung (Aby)" w:date="2025-09-24T12:03:00Z"/>
          <w:rFonts w:eastAsia="DengXian"/>
        </w:rPr>
      </w:pPr>
      <w:ins w:id="4310"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1" w:author="Samsung (Aby)" w:date="2025-09-24T12:03:00Z"/>
          <w:rFonts w:eastAsia="DengXian"/>
        </w:rPr>
      </w:pPr>
      <w:ins w:id="431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3" w:author="Samsung (Aby)" w:date="2025-09-24T12:03:00Z"/>
          <w:rFonts w:eastAsia="DengXian"/>
        </w:rPr>
      </w:pPr>
      <w:ins w:id="431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5" w:author="Samsung (Aby)" w:date="2025-09-24T12:03:00Z"/>
          <w:rFonts w:eastAsia="DengXian"/>
        </w:rPr>
      </w:pPr>
      <w:ins w:id="431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7" w:author="Samsung (Aby)" w:date="2025-09-24T12:03:00Z"/>
          <w:rFonts w:eastAsia="DengXian"/>
        </w:rPr>
      </w:pPr>
      <w:ins w:id="431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9" w:author="Samsung (Aby)" w:date="2025-09-24T12:03:00Z"/>
          <w:rFonts w:eastAsia="DengXian"/>
        </w:rPr>
      </w:pPr>
      <w:ins w:id="4320" w:author="Samsung (Aby)" w:date="2025-09-24T12:03:00Z">
        <w:r>
          <w:rPr>
            <w:rFonts w:eastAsia="DengXian"/>
          </w:rPr>
          <w:tab/>
          <w:t>maxReportConfigsSP-SPCSI-RS-r19         INTEGER(0..maxNrofReportConfigsSP-SPCSI-RS-r19)                     OPTIONAL,</w:t>
        </w:r>
      </w:ins>
    </w:p>
    <w:p w14:paraId="2A6AFFF3" w14:textId="77777777" w:rsidR="00A75840" w:rsidRDefault="00C73004">
      <w:pPr>
        <w:rPr>
          <w:ins w:id="4321" w:author="Samsung (Aby)" w:date="2025-09-24T12:03:00Z"/>
          <w:rFonts w:eastAsia="DengXian"/>
        </w:rPr>
      </w:pPr>
      <w:ins w:id="432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4" w:author="Samsung (Aby)" w:date="2025-09-24T12:05:00Z"/>
                <w:b/>
                <w:i/>
              </w:rPr>
            </w:pPr>
            <w:proofErr w:type="spellStart"/>
            <w:ins w:id="4325" w:author="Samsung (Aby)" w:date="2025-09-24T12:05:00Z">
              <w:r>
                <w:rPr>
                  <w:b/>
                  <w:i/>
                </w:rPr>
                <w:t>MaxIntraFreqCellsConfig</w:t>
              </w:r>
              <w:proofErr w:type="spellEnd"/>
            </w:ins>
          </w:p>
          <w:p w14:paraId="4C8E4339" w14:textId="77777777" w:rsidR="00A75840" w:rsidRDefault="00C73004">
            <w:pPr>
              <w:pStyle w:val="TAL"/>
              <w:rPr>
                <w:b/>
                <w:i/>
              </w:rPr>
            </w:pPr>
            <w:ins w:id="432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7" w:author="Samsung (Aby)" w:date="2025-09-24T12:05:00Z"/>
        </w:trPr>
        <w:tc>
          <w:tcPr>
            <w:tcW w:w="10373" w:type="dxa"/>
          </w:tcPr>
          <w:p w14:paraId="42135710" w14:textId="77777777" w:rsidR="00A75840" w:rsidRDefault="00C73004">
            <w:pPr>
              <w:pStyle w:val="TAL"/>
              <w:rPr>
                <w:ins w:id="4328" w:author="Samsung (Aby)" w:date="2025-09-24T12:05:00Z"/>
                <w:b/>
                <w:i/>
              </w:rPr>
            </w:pPr>
            <w:proofErr w:type="spellStart"/>
            <w:ins w:id="4329"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330" w:author="Samsung (Aby)" w:date="2025-09-24T12:05:00Z"/>
                <w:b/>
                <w:i/>
              </w:rPr>
            </w:pPr>
            <w:ins w:id="4331"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332" w:author="Samsung (Aby)" w:date="2025-09-24T12:05:00Z"/>
        </w:trPr>
        <w:tc>
          <w:tcPr>
            <w:tcW w:w="10373" w:type="dxa"/>
          </w:tcPr>
          <w:p w14:paraId="7FD4FE33" w14:textId="77777777" w:rsidR="00A75840" w:rsidRDefault="00C73004">
            <w:pPr>
              <w:pStyle w:val="TAL"/>
              <w:rPr>
                <w:ins w:id="4333" w:author="Samsung (Aby)" w:date="2025-09-24T12:06:00Z"/>
                <w:b/>
                <w:i/>
              </w:rPr>
            </w:pPr>
            <w:ins w:id="4334" w:author="Samsung (Aby)" w:date="2025-09-24T12:06:00Z">
              <w:r>
                <w:rPr>
                  <w:b/>
                  <w:i/>
                </w:rPr>
                <w:lastRenderedPageBreak/>
                <w:t>MaxPeriodic-LTM-CSI-</w:t>
              </w:r>
              <w:proofErr w:type="spellStart"/>
              <w:r>
                <w:rPr>
                  <w:b/>
                  <w:i/>
                </w:rPr>
                <w:t>ReportConfig</w:t>
              </w:r>
              <w:proofErr w:type="spellEnd"/>
            </w:ins>
          </w:p>
          <w:p w14:paraId="2928D8F9" w14:textId="77777777" w:rsidR="00A75840" w:rsidRDefault="00C73004">
            <w:pPr>
              <w:pStyle w:val="TAL"/>
              <w:rPr>
                <w:ins w:id="4335" w:author="Samsung (Aby)" w:date="2025-09-24T12:05:00Z"/>
                <w:b/>
                <w:i/>
              </w:rPr>
            </w:pPr>
            <w:ins w:id="4336"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337" w:author="Samsung (Aby)" w:date="2025-09-24T12:07:00Z"/>
        </w:trPr>
        <w:tc>
          <w:tcPr>
            <w:tcW w:w="10373" w:type="dxa"/>
          </w:tcPr>
          <w:p w14:paraId="0D9BA05B" w14:textId="77777777" w:rsidR="00A75840" w:rsidRDefault="00C73004">
            <w:pPr>
              <w:pStyle w:val="TAL"/>
              <w:rPr>
                <w:ins w:id="4338" w:author="Samsung (Aby)" w:date="2025-09-24T12:07:00Z"/>
                <w:b/>
                <w:i/>
              </w:rPr>
            </w:pPr>
            <w:proofErr w:type="spellStart"/>
            <w:ins w:id="4339"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340" w:author="Samsung (Aby)" w:date="2025-09-24T12:07:00Z"/>
                <w:b/>
                <w:i/>
              </w:rPr>
            </w:pPr>
            <w:ins w:id="4341"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342" w:author="Samsung (Aby)" w:date="2025-09-24T12:07:00Z"/>
        </w:trPr>
        <w:tc>
          <w:tcPr>
            <w:tcW w:w="10373" w:type="dxa"/>
          </w:tcPr>
          <w:p w14:paraId="114E560A" w14:textId="77777777" w:rsidR="00A75840" w:rsidRDefault="00C73004">
            <w:pPr>
              <w:pStyle w:val="TAL"/>
              <w:rPr>
                <w:ins w:id="4343" w:author="Samsung (Aby)" w:date="2025-09-24T12:07:00Z"/>
                <w:b/>
                <w:i/>
              </w:rPr>
            </w:pPr>
            <w:proofErr w:type="spellStart"/>
            <w:ins w:id="4344"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345" w:author="Samsung (Aby)" w:date="2025-09-24T12:07:00Z"/>
                <w:b/>
                <w:i/>
              </w:rPr>
            </w:pPr>
            <w:ins w:id="4346"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347" w:author="Samsung (Aby)" w:date="2025-09-24T12:07:00Z"/>
        </w:trPr>
        <w:tc>
          <w:tcPr>
            <w:tcW w:w="10373" w:type="dxa"/>
          </w:tcPr>
          <w:p w14:paraId="1EF5C7CB" w14:textId="77777777" w:rsidR="00A75840" w:rsidRDefault="00C73004">
            <w:pPr>
              <w:pStyle w:val="TAL"/>
              <w:rPr>
                <w:ins w:id="4348" w:author="Samsung (Aby)" w:date="2025-09-24T12:07:00Z"/>
                <w:b/>
                <w:i/>
              </w:rPr>
            </w:pPr>
            <w:ins w:id="4349" w:author="Samsung (Aby)" w:date="2025-09-24T12:07:00Z">
              <w:r>
                <w:rPr>
                  <w:b/>
                  <w:i/>
                </w:rPr>
                <w:t xml:space="preserve">MaxSP-LTM-CSI-ReportConfig-usingSPCSI-RS-r19 </w:t>
              </w:r>
            </w:ins>
          </w:p>
          <w:p w14:paraId="55FE78E8" w14:textId="77777777" w:rsidR="00A75840" w:rsidRDefault="00C73004">
            <w:pPr>
              <w:pStyle w:val="TAL"/>
              <w:rPr>
                <w:ins w:id="4350" w:author="Samsung (Aby)" w:date="2025-09-24T12:07:00Z"/>
                <w:b/>
                <w:i/>
              </w:rPr>
            </w:pPr>
            <w:ins w:id="4351"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52" w:author="Samsung (Aby)" w:date="2025-09-24T12:07:00Z"/>
        </w:trPr>
        <w:tc>
          <w:tcPr>
            <w:tcW w:w="10373" w:type="dxa"/>
          </w:tcPr>
          <w:p w14:paraId="7A721B32" w14:textId="77777777" w:rsidR="00A75840" w:rsidRDefault="00C73004">
            <w:pPr>
              <w:pStyle w:val="TAL"/>
              <w:rPr>
                <w:ins w:id="4353" w:author="Samsung (Aby)" w:date="2025-09-24T12:07:00Z"/>
                <w:b/>
                <w:i/>
              </w:rPr>
            </w:pPr>
            <w:ins w:id="4354" w:author="Samsung (Aby)" w:date="2025-09-24T12:07:00Z">
              <w:r>
                <w:rPr>
                  <w:b/>
                  <w:i/>
                </w:rPr>
                <w:t xml:space="preserve">MaxSP-LTM-CSI-ReportConfig-usingSPCSI-RS-r19 </w:t>
              </w:r>
            </w:ins>
          </w:p>
          <w:p w14:paraId="068A3E76" w14:textId="77777777" w:rsidR="00A75840" w:rsidRDefault="00C73004">
            <w:pPr>
              <w:pStyle w:val="TAL"/>
              <w:rPr>
                <w:ins w:id="4355" w:author="Samsung (Aby)" w:date="2025-09-24T12:07:00Z"/>
                <w:b/>
                <w:i/>
              </w:rPr>
            </w:pPr>
            <w:ins w:id="435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7" w:name="_Toc193446767"/>
      <w:bookmarkStart w:id="4358" w:name="_Toc60777644"/>
      <w:bookmarkStart w:id="4359" w:name="_Toc193452572"/>
      <w:bookmarkStart w:id="4360" w:name="_Toc201296136"/>
      <w:bookmarkStart w:id="4361" w:name="_Toc193463848"/>
      <w:bookmarkStart w:id="4362" w:name="MCCQCTEMPBM_00000798"/>
      <w:r>
        <w:t>–</w:t>
      </w:r>
      <w:r>
        <w:tab/>
        <w:t>Multiplicity and type constraints definitions</w:t>
      </w:r>
      <w:bookmarkEnd w:id="4357"/>
      <w:bookmarkEnd w:id="4358"/>
      <w:bookmarkEnd w:id="4359"/>
      <w:bookmarkEnd w:id="4360"/>
      <w:bookmarkEnd w:id="4361"/>
    </w:p>
    <w:bookmarkEnd w:id="436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3" w:author="Samsung (Aby)" w:date="2025-09-24T12:09:00Z"/>
        </w:rPr>
      </w:pPr>
      <w:ins w:id="4364" w:author="Samsung (Aby)" w:date="2025-09-24T12:09:00Z">
        <w:r>
          <w:t>max</w:t>
        </w:r>
      </w:ins>
      <w:r>
        <w:t>Nrof</w:t>
      </w:r>
      <w:ins w:id="436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6" w:author="Samsung (Aby)" w:date="2025-09-24T12:09:00Z"/>
        </w:rPr>
      </w:pPr>
      <w:ins w:id="4367"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68" w:author="Samsung (Aby)" w:date="2025-09-24T12:09:00Z"/>
        </w:rPr>
      </w:pPr>
      <w:ins w:id="4369"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70" w:author="Samsung (Aby)" w:date="2025-09-24T12:09:00Z"/>
        </w:rPr>
      </w:pPr>
      <w:ins w:id="4371" w:author="Samsung (Aby)" w:date="2025-09-24T12:09:00Z">
        <w:r>
          <w:lastRenderedPageBreak/>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72" w:author="Samsung (Aby)" w:date="2025-09-24T12:09:00Z"/>
        </w:rPr>
      </w:pPr>
      <w:ins w:id="4373"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74" w:author="Samsung (Aby)" w:date="2025-09-24T12:09:00Z"/>
        </w:rPr>
      </w:pPr>
      <w:ins w:id="4375"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7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w:t>
            </w:r>
            <w:proofErr w:type="spellStart"/>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w:t>
            </w:r>
            <w:proofErr w:type="spellStart"/>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w:t>
            </w:r>
            <w:proofErr w:type="spellStart"/>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proofErr w:type="spellStart"/>
            <w:r>
              <w:t>PropAgree</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proofErr w:type="spellStart"/>
      <w:r w:rsidR="0068083A" w:rsidRPr="001B724E">
        <w:rPr>
          <w:i/>
          <w:iCs/>
        </w:rPr>
        <w:t>startingPRB</w:t>
      </w:r>
      <w:proofErr w:type="spellEnd"/>
      <w:r w:rsidR="0068083A" w:rsidRPr="001B724E">
        <w:rPr>
          <w:i/>
          <w:iCs/>
        </w:rPr>
        <w:t>-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proofErr w:type="spellStart"/>
      <w:r w:rsidR="0068083A" w:rsidRPr="001B724E">
        <w:rPr>
          <w:i/>
          <w:iCs/>
        </w:rPr>
        <w:t>startingPRB</w:t>
      </w:r>
      <w:proofErr w:type="spellEnd"/>
      <w:r w:rsidR="0068083A">
        <w:t xml:space="preserve"> is understood as reasonable and acceptable. Regarding revision on FD of legacy </w:t>
      </w:r>
      <w:proofErr w:type="spellStart"/>
      <w:r w:rsidR="0068083A" w:rsidRPr="001B724E">
        <w:rPr>
          <w:i/>
          <w:iCs/>
        </w:rPr>
        <w:t>startingPRB</w:t>
      </w:r>
      <w:proofErr w:type="spellEnd"/>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proofErr w:type="spellStart"/>
      <w:r w:rsidR="0068083A" w:rsidRPr="00606903">
        <w:rPr>
          <w:i/>
          <w:iCs/>
        </w:rPr>
        <w:t>startingPRB</w:t>
      </w:r>
      <w:proofErr w:type="spellEnd"/>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w:t>
            </w:r>
            <w:proofErr w:type="spellStart"/>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DengXian" w:eastAsia="DengXian" w:hAnsi="DengXian"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w:t>
            </w:r>
            <w:proofErr w:type="spellStart"/>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w:t>
            </w:r>
            <w:proofErr w:type="spellStart"/>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br/>
        <w:t>[Description]</w:t>
      </w:r>
      <w:r>
        <w:t>: maxDSR-ReportingThres-r19 is defined as the maximum number of reporting thresholds. Thus, in order to avoid the mis-understanding (e.g.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w:t>
            </w:r>
            <w:proofErr w:type="spellStart"/>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w:t>
            </w:r>
            <w:proofErr w:type="spellStart"/>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7" w:author="vivo-Chenli" w:date="2025-10-29T11:46:00Z">
        <w:r>
          <w:rPr>
            <w:szCs w:val="22"/>
            <w:lang w:eastAsia="sv-SE"/>
          </w:rPr>
          <w:t xml:space="preserve">the 4-port resources in an </w:t>
        </w:r>
      </w:ins>
      <w:r>
        <w:rPr>
          <w:szCs w:val="22"/>
          <w:lang w:eastAsia="sv-SE"/>
        </w:rPr>
        <w:t>SRS resource</w:t>
      </w:r>
      <w:del w:id="4378" w:author="vivo-Chenli" w:date="2025-10-29T11:46:00Z">
        <w:r>
          <w:rPr>
            <w:szCs w:val="22"/>
            <w:lang w:eastAsia="sv-SE"/>
          </w:rPr>
          <w:delText>s</w:delText>
        </w:r>
      </w:del>
      <w:r>
        <w:rPr>
          <w:szCs w:val="22"/>
          <w:lang w:eastAsia="sv-SE"/>
        </w:rPr>
        <w:t xml:space="preserve"> </w:t>
      </w:r>
      <w:ins w:id="437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proofErr w:type="spellStart"/>
            <w:r>
              <w:t>PropAgree</w:t>
            </w:r>
            <w:proofErr w:type="spellEnd"/>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80" w:name="_Hlk213418562"/>
      <w:r>
        <w:rPr>
          <w:color w:val="FF0000"/>
        </w:rPr>
        <w:t>maxNrofSRS-RSRP-MeasResourceSets-r19</w:t>
      </w:r>
      <w:bookmarkEnd w:id="4380"/>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1" w:name="_Hlk212722541"/>
      <w:r>
        <w:rPr>
          <w:i/>
          <w:iCs/>
        </w:rPr>
        <w:t>refLocList-r19</w:t>
      </w:r>
      <w:r>
        <w:t xml:space="preserve"> </w:t>
      </w:r>
      <w:bookmarkEnd w:id="4381"/>
      <w:r>
        <w:t xml:space="preserve">for a certain frequency even if </w:t>
      </w:r>
      <w:bookmarkStart w:id="4382" w:name="_Hlk212722501"/>
      <w:r>
        <w:rPr>
          <w:i/>
          <w:iCs/>
        </w:rPr>
        <w:t>smtc5list-r19</w:t>
      </w:r>
      <w:r>
        <w:t xml:space="preserve"> </w:t>
      </w:r>
      <w:bookmarkEnd w:id="438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proofErr w:type="spellStart"/>
            <w:r>
              <w:t>PropAgree</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lastRenderedPageBreak/>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83" w:author="CATT" w:date="2025-10-30T10:22:00Z">
              <w:r>
                <w:rPr>
                  <w:rFonts w:ascii="Arial" w:eastAsia="DengXian" w:hAnsi="Arial" w:hint="eastAsia"/>
                  <w:bCs/>
                  <w:iCs/>
                  <w:sz w:val="18"/>
                </w:rPr>
                <w:t>,</w:t>
              </w:r>
            </w:ins>
            <w:r>
              <w:rPr>
                <w:rFonts w:ascii="Arial" w:hAnsi="Arial"/>
                <w:bCs/>
                <w:sz w:val="18"/>
                <w:lang w:eastAsia="en-GB"/>
              </w:rPr>
              <w:t xml:space="preserve"> </w:t>
            </w:r>
            <w:del w:id="438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8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proofErr w:type="spellStart"/>
            <w:r>
              <w:t>PropAgree</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6" w:author="vivo-Chenli" w:date="2025-09-20T10:17:00Z"/>
        </w:rPr>
      </w:pPr>
      <w:r>
        <w:t xml:space="preserve">    lpwus-PDCCH-MonitoringTimer-r19      </w:t>
      </w:r>
      <w:ins w:id="4387" w:author="vivo-Chenli" w:date="2025-09-20T10:17:00Z">
        <w:r>
          <w:t xml:space="preserve"> </w:t>
        </w:r>
        <w:r>
          <w:rPr>
            <w:color w:val="993366"/>
          </w:rPr>
          <w:t>SEQUENCE</w:t>
        </w:r>
        <w:r>
          <w:t xml:space="preserve"> {</w:t>
        </w:r>
      </w:ins>
    </w:p>
    <w:p w14:paraId="3A4CD894" w14:textId="77777777" w:rsidR="00A75840" w:rsidRDefault="00C73004">
      <w:pPr>
        <w:pStyle w:val="PL"/>
        <w:rPr>
          <w:ins w:id="4388" w:author="vivo-Chenli" w:date="2025-09-20T16:08:00Z"/>
        </w:rPr>
      </w:pPr>
      <w:ins w:id="4389" w:author="vivo-Chenli" w:date="2025-09-20T10:17:00Z">
        <w:r>
          <w:t xml:space="preserve">         timer1-r19                    </w:t>
        </w:r>
      </w:ins>
      <w:ins w:id="4390" w:author="vivo-Chenli" w:date="2025-09-20T16:08:00Z">
        <w:r>
          <w:rPr>
            <w:color w:val="993366"/>
          </w:rPr>
          <w:t>CHOICE</w:t>
        </w:r>
        <w:r>
          <w:t xml:space="preserve"> </w:t>
        </w:r>
      </w:ins>
      <w:ins w:id="4391" w:author="vivo-Chenli" w:date="2025-09-20T10:17:00Z">
        <w:r>
          <w:t>{</w:t>
        </w:r>
      </w:ins>
    </w:p>
    <w:p w14:paraId="311D7A23" w14:textId="77777777" w:rsidR="00A75840" w:rsidRDefault="00C73004">
      <w:pPr>
        <w:pStyle w:val="PL"/>
        <w:rPr>
          <w:ins w:id="4392" w:author="vivo-Chenli" w:date="2025-09-20T16:08:00Z"/>
        </w:rPr>
      </w:pPr>
      <w:ins w:id="4393"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94" w:author="vivo-Chenli" w:date="2025-09-20T16:08:00Z"/>
        </w:rPr>
      </w:pPr>
      <w:ins w:id="439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96" w:author="vivo-Chenli" w:date="2025-09-20T16:11:00Z"/>
        </w:rPr>
      </w:pPr>
      <w:ins w:id="4397" w:author="vivo-Chenli" w:date="2025-09-20T16:08:00Z">
        <w:r>
          <w:t xml:space="preserve">                                               </w:t>
        </w:r>
      </w:ins>
      <w:ins w:id="4398" w:author="vivo-Chenli" w:date="2025-09-20T10:17:00Z">
        <w:r>
          <w:t>ms1, ms2, ms3, ms4, ms5, ms6, ms8, ms10, ms20, ms30, ms40, ms50,</w:t>
        </w:r>
      </w:ins>
      <w:ins w:id="4399" w:author="vivo-Chenli" w:date="2025-09-20T16:10:00Z">
        <w:r>
          <w:t xml:space="preserve"> </w:t>
        </w:r>
      </w:ins>
      <w:ins w:id="4400" w:author="vivo-Chenli" w:date="2025-09-20T10:17:00Z">
        <w:r>
          <w:t>ms60, spare2, spare1}</w:t>
        </w:r>
      </w:ins>
    </w:p>
    <w:p w14:paraId="576FF2D3" w14:textId="77777777" w:rsidR="00A75840" w:rsidRDefault="00C73004">
      <w:pPr>
        <w:pStyle w:val="PL"/>
        <w:rPr>
          <w:ins w:id="4401" w:author="vivo-Chenli" w:date="2025-09-20T10:17:00Z"/>
        </w:rPr>
      </w:pPr>
      <w:ins w:id="4402" w:author="vivo-Chenli" w:date="2025-09-20T16:11:00Z">
        <w:r>
          <w:t xml:space="preserve">                                            },</w:t>
        </w:r>
      </w:ins>
    </w:p>
    <w:p w14:paraId="7CC36F60" w14:textId="77777777" w:rsidR="00A75840" w:rsidRDefault="00C73004">
      <w:pPr>
        <w:pStyle w:val="PL"/>
        <w:rPr>
          <w:ins w:id="4403" w:author="vivo-Chenli" w:date="2025-09-20T16:11:00Z"/>
        </w:rPr>
      </w:pPr>
      <w:ins w:id="4404" w:author="vivo-Chenli" w:date="2025-09-20T16:11:00Z">
        <w:r>
          <w:t xml:space="preserve">         timer2-r19                    </w:t>
        </w:r>
        <w:r>
          <w:rPr>
            <w:color w:val="993366"/>
          </w:rPr>
          <w:t>CHOICE</w:t>
        </w:r>
        <w:r>
          <w:t xml:space="preserve"> {</w:t>
        </w:r>
      </w:ins>
    </w:p>
    <w:p w14:paraId="7094B733" w14:textId="77777777" w:rsidR="00A75840" w:rsidRDefault="00C73004">
      <w:pPr>
        <w:pStyle w:val="PL"/>
        <w:rPr>
          <w:ins w:id="4405" w:author="vivo-Chenli" w:date="2025-09-20T16:11:00Z"/>
        </w:rPr>
      </w:pPr>
      <w:ins w:id="4406"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407" w:author="vivo-Chenli" w:date="2025-09-20T16:11:00Z"/>
        </w:rPr>
      </w:pPr>
      <w:ins w:id="440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409" w:author="vivo-Chenli" w:date="2025-09-20T16:11:00Z"/>
        </w:rPr>
      </w:pPr>
      <w:ins w:id="4410" w:author="vivo-Chenli" w:date="2025-09-20T16:11:00Z">
        <w:r>
          <w:t xml:space="preserve">                                               ms1, ms2, ms3, ms4, ms5, ms6, ms8, ms10, ms20, ms30, ms40, ms50, ms60, spare2, spare1}</w:t>
        </w:r>
      </w:ins>
    </w:p>
    <w:p w14:paraId="47D8D0AF" w14:textId="77777777" w:rsidR="00A75840" w:rsidRDefault="00C73004">
      <w:pPr>
        <w:pStyle w:val="PL"/>
        <w:rPr>
          <w:ins w:id="4411" w:author="vivo-Chenli" w:date="2025-09-20T10:17:00Z"/>
          <w:rFonts w:eastAsia="DengXian"/>
          <w:lang w:eastAsia="zh-CN"/>
        </w:rPr>
      </w:pPr>
      <w:ins w:id="4412" w:author="vivo-Chenli" w:date="2025-09-20T16:11:00Z">
        <w:r>
          <w:t xml:space="preserve">                                            }</w:t>
        </w:r>
      </w:ins>
      <w:ins w:id="4413" w:author="CATT" w:date="2025-10-30T11:20:00Z">
        <w:r>
          <w:rPr>
            <w:rFonts w:eastAsia="DengXian" w:hint="eastAsia"/>
            <w:lang w:eastAsia="zh-CN"/>
          </w:rPr>
          <w:t xml:space="preserve">                    </w:t>
        </w:r>
        <w:r>
          <w:rPr>
            <w:color w:val="993366"/>
          </w:rPr>
          <w:t>OPTIONAL</w:t>
        </w:r>
      </w:ins>
      <w:ins w:id="4414" w:author="CATT" w:date="2025-10-31T09:02:00Z">
        <w:r>
          <w:t xml:space="preserve">   </w:t>
        </w:r>
        <w:r>
          <w:rPr>
            <w:color w:val="808080"/>
          </w:rPr>
          <w:t>-- Need S</w:t>
        </w:r>
      </w:ins>
    </w:p>
    <w:p w14:paraId="63CAA9DB" w14:textId="77777777" w:rsidR="00A75840" w:rsidRDefault="00C73004">
      <w:pPr>
        <w:pStyle w:val="PL"/>
      </w:pPr>
      <w:ins w:id="4415" w:author="vivo-Chenli" w:date="2025-09-20T10:17:00Z">
        <w:r>
          <w:rPr>
            <w:color w:val="808080"/>
          </w:rPr>
          <w:t xml:space="preserve">    </w:t>
        </w:r>
        <w:r>
          <w:t xml:space="preserve">}                       </w:t>
        </w:r>
      </w:ins>
      <w:ins w:id="4416" w:author="vivo-Chenli" w:date="2025-10-24T19:26:00Z">
        <w:r>
          <w:t xml:space="preserve">                       </w:t>
        </w:r>
      </w:ins>
      <w:ins w:id="4417" w:author="vivo-Chenli" w:date="2025-09-20T10:17:00Z">
        <w:r>
          <w:t xml:space="preserve">           </w:t>
        </w:r>
      </w:ins>
      <w:del w:id="441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2" w:author="vivo-Chenli" w:date="2025-09-20T16:08:00Z"/>
          <w:rFonts w:ascii="Courier New" w:hAnsi="Courier New"/>
          <w:sz w:val="16"/>
          <w:lang w:eastAsia="en-GB"/>
        </w:rPr>
      </w:pPr>
      <w:ins w:id="4423" w:author="vivo-Chenli" w:date="2025-09-20T16:08:00Z">
        <w:r>
          <w:rPr>
            <w:rFonts w:ascii="Courier New" w:hAnsi="Courier New"/>
            <w:sz w:val="16"/>
            <w:lang w:eastAsia="en-GB"/>
          </w:rPr>
          <w:t xml:space="preserve">        </w:t>
        </w:r>
      </w:ins>
      <w:ins w:id="4424" w:author="vivo-Chenli" w:date="2025-09-20T10:17:00Z">
        <w:r>
          <w:rPr>
            <w:rFonts w:ascii="Courier New" w:hAnsi="Courier New"/>
            <w:sz w:val="16"/>
            <w:lang w:eastAsia="en-GB"/>
          </w:rPr>
          <w:t xml:space="preserve"> timer1-r19                    </w:t>
        </w:r>
      </w:ins>
      <w:ins w:id="442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08:00Z"/>
          <w:rFonts w:ascii="Courier New" w:hAnsi="Courier New"/>
          <w:sz w:val="16"/>
          <w:lang w:eastAsia="en-GB"/>
        </w:rPr>
      </w:pPr>
      <w:ins w:id="4430" w:author="vivo-Chenli" w:date="2025-09-20T16:08:00Z">
        <w:r>
          <w:rPr>
            <w:rFonts w:ascii="Courier New" w:hAnsi="Courier New"/>
            <w:sz w:val="16"/>
            <w:lang w:eastAsia="en-GB"/>
          </w:rPr>
          <w:lastRenderedPageBreak/>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vivo-Chenli" w:date="2025-09-20T16:11:00Z"/>
          <w:rFonts w:ascii="Courier New" w:hAnsi="Courier New"/>
          <w:sz w:val="16"/>
          <w:lang w:eastAsia="en-GB"/>
        </w:rPr>
      </w:pPr>
      <w:ins w:id="4432" w:author="vivo-Chenli" w:date="2025-09-20T16:11:00Z">
        <w:r>
          <w:rPr>
            <w:rFonts w:ascii="Courier New" w:hAnsi="Courier New"/>
            <w:sz w:val="16"/>
            <w:lang w:eastAsia="en-GB"/>
          </w:rPr>
          <w:t xml:space="preserve">                                               </w:t>
        </w:r>
      </w:ins>
      <w:ins w:id="4433" w:author="vivo-Chenli" w:date="2025-09-20T10:17:00Z">
        <w:r>
          <w:rPr>
            <w:rFonts w:ascii="Courier New" w:hAnsi="Courier New"/>
            <w:sz w:val="16"/>
            <w:lang w:eastAsia="en-GB"/>
          </w:rPr>
          <w:t>ms1, ms2, ms3, ms4, ms5, ms6, ms8, ms10, ms20, ms30, ms40, ms50,</w:t>
        </w:r>
      </w:ins>
      <w:ins w:id="4434" w:author="vivo-Chenli" w:date="2025-09-20T16:10:00Z">
        <w:r>
          <w:rPr>
            <w:rFonts w:ascii="Courier New" w:hAnsi="Courier New"/>
            <w:sz w:val="16"/>
            <w:lang w:eastAsia="en-GB"/>
          </w:rPr>
          <w:t xml:space="preserve"> </w:t>
        </w:r>
      </w:ins>
      <w:ins w:id="443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0:17:00Z"/>
          <w:rFonts w:ascii="Courier New" w:hAnsi="Courier New"/>
          <w:sz w:val="16"/>
          <w:lang w:eastAsia="en-GB"/>
        </w:rPr>
      </w:pPr>
      <w:ins w:id="443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6:11:00Z"/>
          <w:rFonts w:ascii="Courier New" w:hAnsi="Courier New"/>
          <w:sz w:val="16"/>
          <w:lang w:eastAsia="en-GB"/>
        </w:rPr>
      </w:pPr>
      <w:ins w:id="444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6" w:author="vivo-Chenli" w:date="2025-09-20T10:17:00Z"/>
          <w:rFonts w:ascii="Courier New" w:eastAsia="DengXian" w:hAnsi="Courier New"/>
          <w:sz w:val="16"/>
        </w:rPr>
      </w:pPr>
      <w:ins w:id="4447" w:author="vivo-Chenli" w:date="2025-09-20T10:17:00Z">
        <w:r>
          <w:rPr>
            <w:rFonts w:ascii="Courier New" w:hAnsi="Courier New"/>
            <w:sz w:val="16"/>
            <w:lang w:eastAsia="en-GB"/>
          </w:rPr>
          <w:t xml:space="preserve">                                            }</w:t>
        </w:r>
      </w:ins>
      <w:ins w:id="444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9" w:author="CATT" w:date="2025-10-31T09:39:00Z">
        <w:r>
          <w:rPr>
            <w:rFonts w:ascii="Courier New" w:eastAsia="DengXian" w:hAnsi="Courier New" w:hint="eastAsia"/>
            <w:color w:val="808080"/>
            <w:sz w:val="16"/>
          </w:rPr>
          <w:t>DRX-</w:t>
        </w:r>
      </w:ins>
      <w:proofErr w:type="spellStart"/>
      <w:ins w:id="4450" w:author="CATT" w:date="2025-10-31T09:38:00Z">
        <w:r>
          <w:rPr>
            <w:rFonts w:ascii="Courier New" w:eastAsia="DengXian" w:hAnsi="Courier New" w:hint="eastAsia"/>
            <w:color w:val="808080"/>
            <w:sz w:val="16"/>
          </w:rPr>
          <w:t>Second</w:t>
        </w:r>
      </w:ins>
      <w:ins w:id="4451" w:author="CATT" w:date="2025-10-31T09:39:00Z">
        <w:r>
          <w:rPr>
            <w:rFonts w:ascii="Courier New" w:eastAsia="DengXian" w:hAnsi="Courier New" w:hint="eastAsia"/>
            <w:color w:val="808080"/>
            <w:sz w:val="16"/>
          </w:rPr>
          <w:t>ar</w:t>
        </w:r>
      </w:ins>
      <w:ins w:id="4452" w:author="CATT" w:date="2025-10-31T09:40:00Z">
        <w:r>
          <w:rPr>
            <w:rFonts w:ascii="Courier New" w:eastAsia="DengXian" w:hAnsi="Courier New" w:hint="eastAsia"/>
            <w:color w:val="808080"/>
            <w:sz w:val="16"/>
          </w:rPr>
          <w:t>y</w:t>
        </w:r>
      </w:ins>
      <w:ins w:id="445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4" w:author="vivo-Chenli" w:date="2025-09-20T10:17:00Z">
        <w:r>
          <w:rPr>
            <w:rFonts w:ascii="Courier New" w:hAnsi="Courier New"/>
            <w:sz w:val="16"/>
            <w:lang w:eastAsia="en-GB"/>
          </w:rPr>
          <w:t xml:space="preserve">}                       </w:t>
        </w:r>
      </w:ins>
      <w:ins w:id="4455" w:author="vivo-Chenli" w:date="2025-10-24T19:26:00Z">
        <w:r>
          <w:rPr>
            <w:rFonts w:ascii="Courier New" w:hAnsi="Courier New"/>
            <w:sz w:val="16"/>
            <w:lang w:eastAsia="en-GB"/>
          </w:rPr>
          <w:t xml:space="preserve">                       </w:t>
        </w:r>
      </w:ins>
      <w:ins w:id="4456" w:author="vivo-Chenli" w:date="2025-09-20T10:17:00Z">
        <w:r>
          <w:rPr>
            <w:rFonts w:ascii="Courier New" w:hAnsi="Courier New"/>
            <w:sz w:val="16"/>
            <w:lang w:eastAsia="en-GB"/>
          </w:rPr>
          <w:t xml:space="preserve">           </w:t>
        </w:r>
      </w:ins>
      <w:del w:id="445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a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lastRenderedPageBreak/>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rsidP="00C409A6">
      <w:bookmarkStart w:id="4460" w:name="_Toc193462638"/>
      <w:bookmarkStart w:id="4461" w:name="_Toc60776810"/>
      <w:bookmarkStart w:id="4462" w:name="_Toc210311182"/>
      <w:bookmarkStart w:id="4463" w:name="_Toc201294925"/>
      <w:bookmarkStart w:id="4464" w:name="_Toc193445568"/>
      <w:bookmarkStart w:id="4465" w:name="_Toc193451373"/>
      <w:r>
        <w:t>5.3.7.6</w:t>
      </w:r>
      <w:r>
        <w:tab/>
        <w:t>T311 expiry</w:t>
      </w:r>
      <w:bookmarkEnd w:id="4460"/>
      <w:bookmarkEnd w:id="4461"/>
      <w:bookmarkEnd w:id="4462"/>
      <w:bookmarkEnd w:id="4463"/>
      <w:bookmarkEnd w:id="4464"/>
      <w:bookmarkEnd w:id="446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7" w:author="Samsung (Aby)" w:date="2025-11-01T10:04:00Z">
        <w:r>
          <w:rPr>
            <w:rFonts w:eastAsia="DengXian"/>
          </w:rPr>
          <w:t xml:space="preserve">LTM-Candidate </w:t>
        </w:r>
      </w:ins>
      <w:del w:id="446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proofErr w:type="spellStart"/>
            <w:r>
              <w:t>PropReject</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w:t>
      </w:r>
      <w:proofErr w:type="spellStart"/>
      <w:r>
        <w:t>aligined</w:t>
      </w:r>
      <w:proofErr w:type="spellEnd"/>
      <w:r>
        <w:t xml:space="preserve">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69" w:author="ZTE" w:date="2025-10-29T10:40:00Z">
        <w:r>
          <w:rPr>
            <w:rFonts w:eastAsia="Malgun Gothic"/>
            <w:bCs/>
            <w:iCs/>
            <w:lang w:val="en-US"/>
          </w:rPr>
          <w:delText>c</w:delText>
        </w:r>
      </w:del>
      <w:ins w:id="4470"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1" w:author="ZTE - Tao" w:date="2025-11-03T09:12:00Z"/>
                <w:rFonts w:ascii="Arial" w:hAnsi="Arial"/>
                <w:b/>
                <w:i/>
                <w:sz w:val="18"/>
                <w:lang w:eastAsia="ko-KR"/>
              </w:rPr>
            </w:pPr>
            <w:proofErr w:type="spellStart"/>
            <w:ins w:id="447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75" w:author="Qianxi Lu" w:date="2025-11-03T10:13:00Z"/>
        </w:rPr>
        <w:pPrChange w:id="4476" w:author="Unknown" w:date="2025-11-03T10:13:00Z">
          <w:pPr>
            <w:pStyle w:val="B4"/>
          </w:pPr>
        </w:pPrChange>
      </w:pPr>
      <w:ins w:id="447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8" w:author="Unknown" w:date="2025-11-03T10:14:00Z">
          <w:pPr>
            <w:pStyle w:val="B2"/>
          </w:pPr>
        </w:pPrChange>
      </w:pPr>
      <w:ins w:id="4479" w:author="Qianxi Lu" w:date="2025-11-03T10:14:00Z">
        <w:r>
          <w:t>4</w:t>
        </w:r>
      </w:ins>
      <w:ins w:id="4480" w:author="Qianxi Lu" w:date="2025-11-03T10:13:00Z">
        <w:r>
          <w:t>&gt; acquire the SIB1 (see clause 5.2.2.2.2), which is scheduled as specified in TS 38.213 [13];</w:t>
        </w:r>
      </w:ins>
    </w:p>
    <w:p w14:paraId="34FED3FB" w14:textId="77777777" w:rsidR="00A75840" w:rsidRDefault="00C73004">
      <w:pPr>
        <w:pStyle w:val="B3"/>
      </w:pPr>
      <w:r>
        <w:t>3&gt;</w:t>
      </w:r>
      <w:r>
        <w:tab/>
      </w:r>
      <w:ins w:id="448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2" w:author="Qianxi Lu" w:date="2025-11-03T10:13:00Z"/>
        </w:rPr>
      </w:pPr>
      <w:del w:id="448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4" w:author="Qianxi Lu" w:date="2025-11-03T10:13:00Z"/>
        </w:rPr>
      </w:pPr>
      <w:del w:id="4485" w:author="Qianxi Lu" w:date="2025-11-03T10:13:00Z">
        <w:r>
          <w:delText>5&gt; acquire the SIB1 (see clause 5.2.2.2.2), which is scheduled as specified in TS 38.213 [13];</w:delText>
        </w:r>
      </w:del>
    </w:p>
    <w:p w14:paraId="5D03FD54" w14:textId="77777777" w:rsidR="00A75840" w:rsidRDefault="00C73004">
      <w:pPr>
        <w:pStyle w:val="B4"/>
        <w:rPr>
          <w:del w:id="4486" w:author="Qianxi Lu" w:date="2025-11-03T10:13:00Z"/>
        </w:rPr>
      </w:pPr>
      <w:del w:id="4487" w:author="Qianxi Lu" w:date="2025-11-03T10:13:00Z">
        <w:r>
          <w:delText>4&gt; else:</w:delText>
        </w:r>
      </w:del>
    </w:p>
    <w:p w14:paraId="7D1A6484" w14:textId="77777777" w:rsidR="00A75840" w:rsidRDefault="00C73004">
      <w:pPr>
        <w:pStyle w:val="B4"/>
        <w:pPrChange w:id="4488" w:author="Unknown" w:date="2025-11-03T10:14:00Z">
          <w:pPr>
            <w:pStyle w:val="B5"/>
          </w:pPr>
        </w:pPrChange>
      </w:pPr>
      <w:del w:id="4489" w:author="Qianxi Lu" w:date="2025-11-03T10:14:00Z">
        <w:r>
          <w:delText>5</w:delText>
        </w:r>
      </w:del>
      <w:ins w:id="4490" w:author="Qianxi Lu" w:date="2025-11-03T10:14:00Z">
        <w:r>
          <w:t>4</w:t>
        </w:r>
      </w:ins>
      <w:r>
        <w:t>&gt; if the UE is in RRC_IDLE or in RRC_INACTIVE; or</w:t>
      </w:r>
    </w:p>
    <w:p w14:paraId="788F1675" w14:textId="77777777" w:rsidR="00A75840" w:rsidRDefault="00C73004">
      <w:pPr>
        <w:pStyle w:val="B4"/>
        <w:pPrChange w:id="4491" w:author="Unknown" w:date="2025-11-03T10:14:00Z">
          <w:pPr>
            <w:pStyle w:val="B5"/>
          </w:pPr>
        </w:pPrChange>
      </w:pPr>
      <w:del w:id="4492" w:author="Qianxi Lu" w:date="2025-11-03T10:14:00Z">
        <w:r>
          <w:delText>5</w:delText>
        </w:r>
      </w:del>
      <w:ins w:id="4493" w:author="Qianxi Lu" w:date="2025-11-03T10:14:00Z">
        <w:r>
          <w:t>4</w:t>
        </w:r>
      </w:ins>
      <w:r>
        <w:t>&gt;</w:t>
      </w:r>
      <w:r>
        <w:tab/>
        <w:t>if the UE is in RRC_CONNECTED while T311 is running:</w:t>
      </w:r>
    </w:p>
    <w:p w14:paraId="245D861C" w14:textId="77777777" w:rsidR="00A75840" w:rsidRDefault="00C73004">
      <w:pPr>
        <w:pStyle w:val="B5"/>
      </w:pPr>
      <w:del w:id="4494" w:author="Qianxi Lu" w:date="2025-11-03T10:14:00Z">
        <w:r>
          <w:delText>6</w:delText>
        </w:r>
      </w:del>
      <w:ins w:id="449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6"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97" w:author="Helka-Liina Maattanen" w:date="2025-10-17T10:58:00Z">
              <w:r>
                <w:rPr>
                  <w:lang w:eastAsia="sv-SE"/>
                </w:rPr>
                <w:t xml:space="preserve"> </w:t>
              </w:r>
            </w:ins>
            <w:ins w:id="4498" w:author="Qianxi Lu" w:date="2025-11-03T10:56:00Z">
              <w:r>
                <w:rPr>
                  <w:lang w:eastAsia="sv-SE"/>
                </w:rPr>
                <w:t>and</w:t>
              </w:r>
            </w:ins>
            <w:ins w:id="4499" w:author="Helka-Liina Maattanen" w:date="2025-10-17T10:58:00Z">
              <w:r>
                <w:rPr>
                  <w:lang w:eastAsia="sv-SE"/>
                </w:rPr>
                <w:t xml:space="preserve"> if </w:t>
              </w:r>
              <w:r>
                <w:rPr>
                  <w:i/>
                  <w:iCs/>
                  <w:lang w:eastAsia="sv-SE"/>
                  <w:rPrChange w:id="4500" w:author="Unknown" w:date="2025-10-17T10:59:00Z">
                    <w:rPr>
                      <w:lang w:eastAsia="sv-SE"/>
                    </w:rPr>
                  </w:rPrChange>
                </w:rPr>
                <w:t>OD-SSB</w:t>
              </w:r>
              <w:r>
                <w:rPr>
                  <w:lang w:eastAsia="sv-SE"/>
                </w:rPr>
                <w:t xml:space="preserve"> is </w:t>
              </w:r>
            </w:ins>
            <w:ins w:id="4501" w:author="Qianxi Lu" w:date="2025-11-03T10:56:00Z">
              <w:r>
                <w:rPr>
                  <w:lang w:eastAsia="sv-SE"/>
                </w:rPr>
                <w:t xml:space="preserve">not </w:t>
              </w:r>
            </w:ins>
            <w:ins w:id="4502" w:author="Helka-Liina Maattanen" w:date="2025-10-17T10:58:00Z">
              <w:r>
                <w:rPr>
                  <w:lang w:eastAsia="sv-SE"/>
                </w:rPr>
                <w:t>configured in I</w:t>
              </w:r>
            </w:ins>
            <w:ins w:id="4503" w:author="Helka-Liina Maattanen" w:date="2025-10-17T10:59:00Z">
              <w:r>
                <w:rPr>
                  <w:lang w:eastAsia="sv-SE"/>
                </w:rPr>
                <w:t xml:space="preserve">E </w:t>
              </w:r>
              <w:proofErr w:type="spellStart"/>
              <w:r>
                <w:rPr>
                  <w:i/>
                  <w:iCs/>
                  <w:lang w:eastAsia="sv-SE"/>
                  <w:rPrChange w:id="4504"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5" w:author="CATT" w:date="2025-11-03T10:17:00Z"/>
          <w:rFonts w:eastAsia="DengXian"/>
          <w:lang w:eastAsia="zh-CN"/>
        </w:rPr>
      </w:pPr>
      <w:r>
        <w:t xml:space="preserve">        </w:t>
      </w:r>
      <w:del w:id="4506"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7" w:author="CATT" w:date="2025-11-03T10:18:00Z"/>
          <w:rFonts w:eastAsia="DengXian"/>
          <w:color w:val="993366"/>
          <w:lang w:eastAsia="zh-CN"/>
        </w:rPr>
      </w:pPr>
      <w:ins w:id="4508" w:author="CATT" w:date="2025-11-03T10:17:00Z">
        <w:r>
          <w:t xml:space="preserve">        modeA-r19                                </w:t>
        </w:r>
      </w:ins>
      <w:ins w:id="4509" w:author="CATT" w:date="2025-11-03T10:19:00Z">
        <w:r>
          <w:rPr>
            <w:rFonts w:eastAsia="DengXian" w:hint="eastAsia"/>
            <w:color w:val="993366"/>
            <w:lang w:eastAsia="zh-CN"/>
          </w:rPr>
          <w:t>SEQIENC</w:t>
        </w:r>
      </w:ins>
      <w:ins w:id="4510" w:author="CATT" w:date="2025-11-03T10:18:00Z">
        <w:r>
          <w:rPr>
            <w:rFonts w:eastAsia="DengXian" w:hint="eastAsia"/>
            <w:color w:val="993366"/>
            <w:lang w:eastAsia="zh-CN"/>
          </w:rPr>
          <w:t xml:space="preserve"> {</w:t>
        </w:r>
      </w:ins>
    </w:p>
    <w:p w14:paraId="69341D55" w14:textId="77777777" w:rsidR="00A75840" w:rsidRDefault="00C73004">
      <w:pPr>
        <w:pStyle w:val="PL"/>
        <w:rPr>
          <w:ins w:id="4511" w:author="CATT" w:date="2025-11-03T10:21:00Z"/>
          <w:rFonts w:eastAsia="DengXian"/>
          <w:lang w:eastAsia="zh-CN"/>
        </w:rPr>
      </w:pPr>
      <w:ins w:id="4512" w:author="CATT" w:date="2025-11-03T10:20:00Z">
        <w:r>
          <w:t xml:space="preserve">            </w:t>
        </w:r>
      </w:ins>
      <w:ins w:id="4513" w:author="CATT" w:date="2025-11-03T10:24:00Z">
        <w:r>
          <w:t>reportSlotOffsetList-r19</w:t>
        </w:r>
      </w:ins>
      <w:ins w:id="4514" w:author="CATT" w:date="2025-11-03T10:20:00Z">
        <w:r>
          <w:t xml:space="preserve">                </w:t>
        </w:r>
        <w:r>
          <w:rPr>
            <w:color w:val="993366"/>
          </w:rPr>
          <w:t>SEQUENCE</w:t>
        </w:r>
        <w:r>
          <w:t xml:space="preserve"> {</w:t>
        </w:r>
      </w:ins>
      <w:ins w:id="4515"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6" w:author="CATT" w:date="2025-11-03T10:21:00Z"/>
          <w:rFonts w:eastAsia="DengXian"/>
          <w:lang w:eastAsia="zh-CN"/>
        </w:rPr>
      </w:pPr>
      <w:ins w:id="4517" w:author="CATT" w:date="2025-11-03T10:21:00Z">
        <w:r>
          <w:t xml:space="preserve">        }</w:t>
        </w:r>
      </w:ins>
      <w:ins w:id="4518"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9" w:author="CATT" w:date="2025-11-03T10:41:00Z">
        <w:r>
          <w:rPr>
            <w:rFonts w:eastAsia="DengXian" w:hint="eastAsia"/>
            <w:lang w:eastAsia="zh-CN"/>
          </w:rPr>
          <w:t>List</w:t>
        </w:r>
      </w:ins>
      <w:r>
        <w:t xml:space="preserve">OfModeB-r19                </w:t>
      </w:r>
      <w:r>
        <w:rPr>
          <w:color w:val="993366"/>
        </w:rPr>
        <w:t>SEQUENCE</w:t>
      </w:r>
      <w:r>
        <w:t xml:space="preserve"> {</w:t>
      </w:r>
      <w:ins w:id="4520" w:author="CATT" w:date="2025-11-03T10:41:00Z">
        <w:r>
          <w:t>(SIZE (</w:t>
        </w:r>
      </w:ins>
      <w:ins w:id="4521" w:author="CATT" w:date="2025-11-03T10:44:00Z">
        <w:r>
          <w:t>1..maxNrofBWPs</w:t>
        </w:r>
      </w:ins>
      <w:ins w:id="4522" w:author="CATT" w:date="2025-11-03T10:41:00Z">
        <w:r>
          <w:t xml:space="preserve">)) OF </w:t>
        </w:r>
      </w:ins>
      <w:ins w:id="4523" w:author="CATT" w:date="2025-11-03T10:42:00Z">
        <w:r>
          <w:rPr>
            <w:rFonts w:eastAsia="DengXian" w:hint="eastAsia"/>
            <w:lang w:eastAsia="zh-CN"/>
          </w:rPr>
          <w:t>P</w:t>
        </w:r>
      </w:ins>
      <w:ins w:id="4524" w:author="CATT" w:date="2025-11-03T10:43:00Z">
        <w:r>
          <w:rPr>
            <w:rFonts w:eastAsia="DengXian" w:hint="eastAsia"/>
            <w:lang w:eastAsia="zh-CN"/>
          </w:rPr>
          <w:t>USCH</w:t>
        </w:r>
      </w:ins>
      <w:ins w:id="4525" w:author="CATT" w:date="2025-11-03T10:42:00Z">
        <w:r>
          <w:t>-ResourceOfModeB-r19</w:t>
        </w:r>
      </w:ins>
      <w:ins w:id="4526" w:author="CATT" w:date="2025-11-03T10:41:00Z">
        <w:r>
          <w:rPr>
            <w:rFonts w:eastAsia="DengXian" w:hint="eastAsia"/>
            <w:lang w:eastAsia="zh-CN"/>
          </w:rPr>
          <w:t>}</w:t>
        </w:r>
      </w:ins>
    </w:p>
    <w:p w14:paraId="68A8A500" w14:textId="77777777" w:rsidR="00A75840" w:rsidRDefault="00C73004">
      <w:pPr>
        <w:pStyle w:val="PL"/>
        <w:rPr>
          <w:del w:id="4527" w:author="CATT" w:date="2025-11-03T10:41:00Z"/>
        </w:rPr>
      </w:pPr>
      <w:del w:id="4528"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9" w:author="CATT" w:date="2025-11-03T10:41:00Z"/>
        </w:rPr>
      </w:pPr>
      <w:del w:id="4530" w:author="CATT" w:date="2025-11-03T10:41:00Z">
        <w:r>
          <w:delText xml:space="preserve">                ul-BWP-Id-r19                            BWP-Id,</w:delText>
        </w:r>
      </w:del>
    </w:p>
    <w:p w14:paraId="2150DFE2" w14:textId="77777777" w:rsidR="00A75840" w:rsidRDefault="00C73004">
      <w:pPr>
        <w:pStyle w:val="PL"/>
        <w:rPr>
          <w:del w:id="4531" w:author="CATT" w:date="2025-11-03T10:41:00Z"/>
        </w:rPr>
      </w:pPr>
      <w:del w:id="4532" w:author="CATT" w:date="2025-11-03T10:41:00Z">
        <w:r>
          <w:delText xml:space="preserve">                servCellIndex-r19                        ServCellIndex </w:delText>
        </w:r>
      </w:del>
    </w:p>
    <w:p w14:paraId="36A998A0" w14:textId="77777777" w:rsidR="00A75840" w:rsidRDefault="00C73004">
      <w:pPr>
        <w:pStyle w:val="PL"/>
        <w:rPr>
          <w:ins w:id="4533" w:author="CATT" w:date="2025-11-03T10:45:00Z"/>
          <w:rFonts w:eastAsia="DengXian"/>
          <w:lang w:eastAsia="zh-CN"/>
        </w:rPr>
      </w:pPr>
      <w:r>
        <w:t xml:space="preserve">            },</w:t>
      </w:r>
    </w:p>
    <w:p w14:paraId="2350FC75" w14:textId="77777777" w:rsidR="00A75840" w:rsidRDefault="00A75840">
      <w:pPr>
        <w:pStyle w:val="PL"/>
        <w:rPr>
          <w:ins w:id="4534" w:author="CATT" w:date="2025-11-03T10:45:00Z"/>
          <w:rFonts w:eastAsia="DengXian"/>
          <w:lang w:eastAsia="zh-CN"/>
        </w:rPr>
      </w:pPr>
    </w:p>
    <w:p w14:paraId="74F1CF2B" w14:textId="77777777" w:rsidR="00A75840" w:rsidRDefault="00C73004">
      <w:pPr>
        <w:pStyle w:val="PL"/>
        <w:rPr>
          <w:ins w:id="4535" w:author="CATT" w:date="2025-11-03T10:46:00Z"/>
        </w:rPr>
      </w:pPr>
      <w:ins w:id="4536"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7" w:author="CATT" w:date="2025-11-03T10:46:00Z"/>
        </w:rPr>
      </w:pPr>
      <w:ins w:id="4538" w:author="CATT" w:date="2025-11-03T10:47:00Z">
        <w:r>
          <w:t xml:space="preserve">    </w:t>
        </w:r>
      </w:ins>
      <w:ins w:id="4539" w:author="CATT" w:date="2025-11-03T10:46:00Z">
        <w:r>
          <w:t>configuredGrantConfigIndex-r19           ConfiguredGrantConfigIndex-r16,</w:t>
        </w:r>
      </w:ins>
    </w:p>
    <w:p w14:paraId="1DFB959B" w14:textId="77777777" w:rsidR="00A75840" w:rsidRPr="00A75840" w:rsidRDefault="00C73004">
      <w:pPr>
        <w:pStyle w:val="PL"/>
        <w:rPr>
          <w:ins w:id="4540" w:author="CATT" w:date="2025-11-03T10:46:00Z"/>
          <w:rFonts w:eastAsia="DengXian"/>
          <w:lang w:eastAsia="zh-CN"/>
          <w:rPrChange w:id="4541" w:author="CATT" w:date="2025-11-03T10:47:00Z">
            <w:rPr>
              <w:ins w:id="4542" w:author="CATT" w:date="2025-11-03T10:46:00Z"/>
            </w:rPr>
          </w:rPrChange>
        </w:rPr>
      </w:pPr>
      <w:ins w:id="4543" w:author="CATT" w:date="2025-11-03T10:47:00Z">
        <w:r>
          <w:t xml:space="preserve">    </w:t>
        </w:r>
      </w:ins>
      <w:ins w:id="4544" w:author="CATT" w:date="2025-11-03T10:46:00Z">
        <w:r>
          <w:t>ul-BWP-Id-r19                            BWP-Id</w:t>
        </w:r>
      </w:ins>
    </w:p>
    <w:p w14:paraId="57A70EC9" w14:textId="77777777" w:rsidR="00A75840" w:rsidRDefault="00C73004">
      <w:pPr>
        <w:pStyle w:val="PL"/>
        <w:rPr>
          <w:rFonts w:eastAsia="DengXian"/>
          <w:lang w:eastAsia="zh-CN"/>
        </w:rPr>
      </w:pPr>
      <w:del w:id="4545" w:author="CATT" w:date="2025-11-03T10:47:00Z">
        <w:r>
          <w:delText xml:space="preserve">    </w:delText>
        </w:r>
      </w:del>
      <w:ins w:id="4546"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7" w:author="CATT" w:date="2025-11-03T11:24:00Z">
            <w:rPr/>
          </w:rPrChange>
        </w:rPr>
      </w:pPr>
      <w:r>
        <w:t xml:space="preserve">    pucch-Resource-r19                       </w:t>
      </w:r>
      <w:r>
        <w:rPr>
          <w:color w:val="993366"/>
        </w:rPr>
        <w:t>SEQUENCE</w:t>
      </w:r>
      <w:r>
        <w:t xml:space="preserve"> {</w:t>
      </w:r>
      <w:ins w:id="4548" w:author="CATT" w:date="2025-11-03T11:24:00Z">
        <w:r>
          <w:t xml:space="preserve">(SIZE (1..maxNrofBWPs)) OF </w:t>
        </w:r>
      </w:ins>
      <w:ins w:id="4549" w:author="CATT" w:date="2025-11-03T11:25:00Z">
        <w:r>
          <w:rPr>
            <w:rFonts w:eastAsia="DengXian" w:hint="eastAsia"/>
            <w:lang w:eastAsia="zh-CN"/>
          </w:rPr>
          <w:t>PUCCH</w:t>
        </w:r>
        <w:r>
          <w:t>-Resource-r19</w:t>
        </w:r>
      </w:ins>
      <w:ins w:id="4550" w:author="CATT" w:date="2025-11-03T11:24:00Z">
        <w:r>
          <w:rPr>
            <w:rFonts w:eastAsia="DengXian" w:hint="eastAsia"/>
            <w:lang w:eastAsia="zh-CN"/>
          </w:rPr>
          <w:t>}</w:t>
        </w:r>
      </w:ins>
    </w:p>
    <w:p w14:paraId="5A5E7FBC" w14:textId="77777777" w:rsidR="00A75840" w:rsidRDefault="00C73004">
      <w:pPr>
        <w:pStyle w:val="PL"/>
        <w:rPr>
          <w:del w:id="4551" w:author="CATT" w:date="2025-11-03T11:24:00Z"/>
        </w:rPr>
      </w:pPr>
      <w:del w:id="4552"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3" w:author="CATT" w:date="2025-11-03T11:24:00Z"/>
        </w:rPr>
      </w:pPr>
      <w:del w:id="4554" w:author="CATT" w:date="2025-11-03T11:24:00Z">
        <w:r>
          <w:delText xml:space="preserve">            sym2                                     </w:delText>
        </w:r>
        <w:r>
          <w:rPr>
            <w:color w:val="993366"/>
          </w:rPr>
          <w:delText>NULL</w:delText>
        </w:r>
        <w:r>
          <w:delText>,</w:delText>
        </w:r>
      </w:del>
    </w:p>
    <w:p w14:paraId="0C418DD1" w14:textId="77777777" w:rsidR="00A75840" w:rsidRDefault="00C73004">
      <w:pPr>
        <w:pStyle w:val="PL"/>
        <w:rPr>
          <w:del w:id="4555" w:author="CATT" w:date="2025-11-03T11:24:00Z"/>
        </w:rPr>
      </w:pPr>
      <w:del w:id="4556"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7" w:author="CATT" w:date="2025-11-03T11:24:00Z"/>
          <w:color w:val="808080"/>
        </w:rPr>
      </w:pPr>
      <w:del w:id="4558"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9" w:author="CATT" w:date="2025-11-03T11:24:00Z"/>
          <w:lang w:val="en-US"/>
        </w:rPr>
      </w:pPr>
      <w:del w:id="4560"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1" w:author="CATT" w:date="2025-11-03T11:24:00Z"/>
          <w:lang w:val="en-US"/>
        </w:rPr>
      </w:pPr>
      <w:del w:id="4562"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3" w:author="CATT" w:date="2025-11-03T11:24:00Z"/>
          <w:lang w:val="en-US"/>
        </w:rPr>
      </w:pPr>
      <w:del w:id="4564"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5" w:author="CATT" w:date="2025-11-03T11:24:00Z"/>
          <w:lang w:val="en-US"/>
        </w:rPr>
      </w:pPr>
      <w:del w:id="4566"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7" w:author="CATT" w:date="2025-11-03T11:24:00Z"/>
          <w:lang w:val="en-US"/>
        </w:rPr>
      </w:pPr>
      <w:del w:id="4568"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9" w:author="CATT" w:date="2025-11-03T11:24:00Z"/>
          <w:lang w:val="en-US"/>
        </w:rPr>
      </w:pPr>
      <w:del w:id="4570"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1" w:author="CATT" w:date="2025-11-03T11:24:00Z"/>
          <w:lang w:val="en-US"/>
        </w:rPr>
      </w:pPr>
      <w:del w:id="4572"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3" w:author="CATT" w:date="2025-11-03T11:24:00Z"/>
          <w:lang w:val="en-US"/>
        </w:rPr>
      </w:pPr>
      <w:del w:id="4574"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5" w:author="CATT" w:date="2025-11-03T11:24:00Z"/>
          <w:lang w:val="en-US"/>
        </w:rPr>
      </w:pPr>
      <w:del w:id="4576"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7" w:author="CATT" w:date="2025-11-03T11:24:00Z"/>
          <w:lang w:val="en-US"/>
        </w:rPr>
      </w:pPr>
      <w:del w:id="4578"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9" w:author="CATT" w:date="2025-11-03T11:24:00Z"/>
          <w:lang w:val="en-US"/>
        </w:rPr>
      </w:pPr>
      <w:del w:id="4580"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1" w:author="CATT" w:date="2025-11-03T11:24:00Z"/>
          <w:lang w:val="en-US"/>
        </w:rPr>
      </w:pPr>
      <w:del w:id="4582"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3" w:author="CATT" w:date="2025-11-03T11:24:00Z"/>
        </w:rPr>
      </w:pPr>
      <w:del w:id="4584" w:author="CATT" w:date="2025-11-03T11:24:00Z">
        <w:r>
          <w:rPr>
            <w:lang w:val="en-US"/>
          </w:rPr>
          <w:delText xml:space="preserve">        </w:delText>
        </w:r>
        <w:r>
          <w:delText>},</w:delText>
        </w:r>
      </w:del>
    </w:p>
    <w:p w14:paraId="109C5692" w14:textId="77777777" w:rsidR="00A75840" w:rsidRDefault="00C73004">
      <w:pPr>
        <w:pStyle w:val="PL"/>
        <w:rPr>
          <w:del w:id="4585" w:author="CATT" w:date="2025-11-03T11:24:00Z"/>
        </w:rPr>
      </w:pPr>
      <w:del w:id="4586" w:author="CATT" w:date="2025-11-03T11:24:00Z">
        <w:r>
          <w:delText xml:space="preserve">        resource                                 PUCCH-ResourceId,</w:delText>
        </w:r>
      </w:del>
    </w:p>
    <w:p w14:paraId="58B1DEF4" w14:textId="77777777" w:rsidR="00A75840" w:rsidRDefault="00C73004">
      <w:pPr>
        <w:pStyle w:val="PL"/>
        <w:rPr>
          <w:del w:id="4587" w:author="CATT" w:date="2025-11-03T11:24:00Z"/>
        </w:rPr>
      </w:pPr>
      <w:del w:id="4588" w:author="CATT" w:date="2025-11-03T11:24:00Z">
        <w:r>
          <w:delText xml:space="preserve">        ul-BWP-Id-r19                            BWP-Id,</w:delText>
        </w:r>
        <w:r>
          <w:rPr>
            <w:lang w:val="pt-BR"/>
          </w:rPr>
          <w:delText xml:space="preserve"> </w:delText>
        </w:r>
      </w:del>
    </w:p>
    <w:p w14:paraId="3AC30E28" w14:textId="77777777" w:rsidR="00A75840" w:rsidRDefault="00C73004">
      <w:pPr>
        <w:pStyle w:val="PL"/>
        <w:rPr>
          <w:del w:id="4589" w:author="CATT" w:date="2025-11-03T11:24:00Z"/>
        </w:rPr>
      </w:pPr>
      <w:del w:id="4590"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1" w:author="CATT" w:date="2025-11-03T11:24:00Z"/>
          <w:rFonts w:eastAsia="DengXian"/>
          <w:lang w:eastAsia="zh-CN"/>
        </w:rPr>
      </w:pPr>
      <w:del w:id="4592"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3" w:author="CATT" w:date="2025-11-03T11:21:00Z"/>
        </w:rPr>
      </w:pPr>
      <w:ins w:id="4594" w:author="CATT" w:date="2025-11-03T11:24:00Z">
        <w:r>
          <w:rPr>
            <w:rFonts w:eastAsia="DengXian" w:hint="eastAsia"/>
            <w:lang w:eastAsia="zh-CN"/>
          </w:rPr>
          <w:t>PUCCH</w:t>
        </w:r>
      </w:ins>
      <w:ins w:id="4595" w:author="CATT" w:date="2025-11-03T11:21:00Z">
        <w:r>
          <w:t xml:space="preserve">-Resource-r19                       </w:t>
        </w:r>
        <w:r>
          <w:rPr>
            <w:color w:val="993366"/>
          </w:rPr>
          <w:t>SEQUENCE</w:t>
        </w:r>
        <w:r>
          <w:t xml:space="preserve"> {</w:t>
        </w:r>
      </w:ins>
    </w:p>
    <w:p w14:paraId="2E4470C7" w14:textId="77777777" w:rsidR="00A75840" w:rsidRDefault="00C73004">
      <w:pPr>
        <w:pStyle w:val="PL"/>
        <w:rPr>
          <w:ins w:id="4596" w:author="CATT" w:date="2025-11-03T11:21:00Z"/>
        </w:rPr>
      </w:pPr>
      <w:ins w:id="4597" w:author="CATT" w:date="2025-11-03T11:22:00Z">
        <w:r>
          <w:t xml:space="preserve">    </w:t>
        </w:r>
      </w:ins>
      <w:proofErr w:type="spellStart"/>
      <w:ins w:id="4598"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99" w:author="CATT" w:date="2025-11-03T11:21:00Z"/>
        </w:rPr>
      </w:pPr>
      <w:ins w:id="4600" w:author="CATT" w:date="2025-11-03T11:23:00Z">
        <w:r>
          <w:t xml:space="preserve">        </w:t>
        </w:r>
      </w:ins>
      <w:ins w:id="4601" w:author="CATT" w:date="2025-11-03T11:21:00Z">
        <w:r>
          <w:t xml:space="preserve">sym2                                     </w:t>
        </w:r>
        <w:r>
          <w:rPr>
            <w:color w:val="993366"/>
          </w:rPr>
          <w:t>NULL</w:t>
        </w:r>
        <w:r>
          <w:t>,</w:t>
        </w:r>
      </w:ins>
    </w:p>
    <w:p w14:paraId="37A08BE1" w14:textId="77777777" w:rsidR="00A75840" w:rsidRDefault="00C73004">
      <w:pPr>
        <w:pStyle w:val="PL"/>
        <w:rPr>
          <w:ins w:id="4602" w:author="CATT" w:date="2025-11-03T11:21:00Z"/>
        </w:rPr>
      </w:pPr>
      <w:ins w:id="4603" w:author="CATT" w:date="2025-11-03T11:23:00Z">
        <w:r>
          <w:t xml:space="preserve">        </w:t>
        </w:r>
      </w:ins>
      <w:ins w:id="4604" w:author="CATT" w:date="2025-11-03T11:21:00Z">
        <w:r>
          <w:t xml:space="preserve">sym6or7                                  </w:t>
        </w:r>
        <w:r>
          <w:rPr>
            <w:color w:val="993366"/>
          </w:rPr>
          <w:t>NULL</w:t>
        </w:r>
        <w:r>
          <w:t>,</w:t>
        </w:r>
      </w:ins>
    </w:p>
    <w:p w14:paraId="2523160D" w14:textId="77777777" w:rsidR="00A75840" w:rsidRDefault="00C73004">
      <w:pPr>
        <w:pStyle w:val="PL"/>
        <w:rPr>
          <w:ins w:id="4605" w:author="CATT" w:date="2025-11-03T11:21:00Z"/>
          <w:color w:val="808080"/>
        </w:rPr>
      </w:pPr>
      <w:ins w:id="4606" w:author="CATT" w:date="2025-11-03T11:23:00Z">
        <w:r>
          <w:t xml:space="preserve">        </w:t>
        </w:r>
      </w:ins>
      <w:ins w:id="4607"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8" w:author="CATT" w:date="2025-11-03T11:21:00Z"/>
          <w:lang w:val="nb-NO"/>
        </w:rPr>
      </w:pPr>
      <w:ins w:id="4609" w:author="CATT" w:date="2025-11-03T11:23:00Z">
        <w:r>
          <w:t xml:space="preserve">        </w:t>
        </w:r>
      </w:ins>
      <w:ins w:id="4610"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1" w:author="CATT" w:date="2025-11-03T11:21:00Z"/>
          <w:lang w:val="nb-NO"/>
        </w:rPr>
      </w:pPr>
      <w:ins w:id="4612" w:author="CATT" w:date="2025-11-03T11:23:00Z">
        <w:r>
          <w:rPr>
            <w:lang w:val="nb-NO"/>
          </w:rPr>
          <w:t xml:space="preserve">        </w:t>
        </w:r>
      </w:ins>
      <w:ins w:id="4613"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4" w:author="CATT" w:date="2025-11-03T11:21:00Z"/>
          <w:lang w:val="nb-NO"/>
        </w:rPr>
      </w:pPr>
      <w:ins w:id="4615" w:author="CATT" w:date="2025-11-03T11:23:00Z">
        <w:r>
          <w:rPr>
            <w:lang w:val="nb-NO"/>
          </w:rPr>
          <w:t xml:space="preserve">        </w:t>
        </w:r>
      </w:ins>
      <w:ins w:id="4616"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7" w:author="CATT" w:date="2025-11-03T11:21:00Z"/>
          <w:lang w:val="nb-NO"/>
        </w:rPr>
      </w:pPr>
      <w:ins w:id="4618" w:author="CATT" w:date="2025-11-03T11:23:00Z">
        <w:r>
          <w:rPr>
            <w:lang w:val="nb-NO"/>
          </w:rPr>
          <w:t xml:space="preserve">        </w:t>
        </w:r>
      </w:ins>
      <w:ins w:id="4619"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20" w:author="CATT" w:date="2025-11-03T11:21:00Z"/>
          <w:lang w:val="nb-NO"/>
        </w:rPr>
      </w:pPr>
      <w:ins w:id="4621" w:author="CATT" w:date="2025-11-03T11:23:00Z">
        <w:r>
          <w:rPr>
            <w:lang w:val="nb-NO"/>
          </w:rPr>
          <w:t xml:space="preserve">        </w:t>
        </w:r>
      </w:ins>
      <w:ins w:id="4622"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3" w:author="CATT" w:date="2025-11-03T11:21:00Z"/>
          <w:lang w:val="nb-NO"/>
        </w:rPr>
      </w:pPr>
      <w:ins w:id="4624" w:author="CATT" w:date="2025-11-03T11:23:00Z">
        <w:r>
          <w:rPr>
            <w:lang w:val="nb-NO"/>
          </w:rPr>
          <w:t xml:space="preserve">        </w:t>
        </w:r>
      </w:ins>
      <w:ins w:id="4625"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6" w:author="CATT" w:date="2025-11-03T11:21:00Z"/>
          <w:lang w:val="nb-NO"/>
        </w:rPr>
      </w:pPr>
      <w:ins w:id="4627" w:author="CATT" w:date="2025-11-03T11:23:00Z">
        <w:r>
          <w:rPr>
            <w:lang w:val="nb-NO"/>
          </w:rPr>
          <w:t xml:space="preserve">        </w:t>
        </w:r>
      </w:ins>
      <w:ins w:id="4628"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9" w:author="CATT" w:date="2025-11-03T11:21:00Z"/>
          <w:lang w:val="nb-NO"/>
        </w:rPr>
      </w:pPr>
      <w:ins w:id="4630" w:author="CATT" w:date="2025-11-03T11:23:00Z">
        <w:r>
          <w:rPr>
            <w:lang w:val="nb-NO"/>
          </w:rPr>
          <w:t xml:space="preserve">        </w:t>
        </w:r>
      </w:ins>
      <w:ins w:id="4631"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2" w:author="CATT" w:date="2025-11-03T11:21:00Z"/>
          <w:lang w:val="nb-NO"/>
        </w:rPr>
      </w:pPr>
      <w:ins w:id="4633" w:author="CATT" w:date="2025-11-03T11:23:00Z">
        <w:r>
          <w:rPr>
            <w:lang w:val="nb-NO"/>
          </w:rPr>
          <w:t xml:space="preserve">        </w:t>
        </w:r>
      </w:ins>
      <w:ins w:id="4634"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5" w:author="CATT" w:date="2025-11-03T11:21:00Z"/>
          <w:lang w:val="sv-SE"/>
        </w:rPr>
      </w:pPr>
      <w:ins w:id="4636" w:author="CATT" w:date="2025-11-03T11:23:00Z">
        <w:r>
          <w:rPr>
            <w:lang w:val="nb-NO"/>
          </w:rPr>
          <w:t xml:space="preserve">        </w:t>
        </w:r>
      </w:ins>
      <w:ins w:id="4637"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8" w:author="CATT" w:date="2025-11-03T11:21:00Z"/>
          <w:lang w:val="sv-SE"/>
        </w:rPr>
      </w:pPr>
      <w:ins w:id="4639" w:author="CATT" w:date="2025-11-03T11:22:00Z">
        <w:r w:rsidRPr="0090057B">
          <w:rPr>
            <w:lang w:val="sv-SE"/>
          </w:rPr>
          <w:t xml:space="preserve">        </w:t>
        </w:r>
      </w:ins>
      <w:ins w:id="4640"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1" w:author="CATT" w:date="2025-11-03T11:21:00Z"/>
          <w:lang w:val="sv-SE"/>
        </w:rPr>
      </w:pPr>
      <w:ins w:id="4642" w:author="CATT" w:date="2025-11-03T11:22:00Z">
        <w:r w:rsidRPr="0090057B">
          <w:rPr>
            <w:lang w:val="sv-SE"/>
          </w:rPr>
          <w:t xml:space="preserve">        </w:t>
        </w:r>
      </w:ins>
      <w:ins w:id="4643"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4" w:author="CATT" w:date="2025-11-03T11:21:00Z"/>
        </w:rPr>
      </w:pPr>
      <w:ins w:id="4645" w:author="CATT" w:date="2025-11-03T11:23:00Z">
        <w:r w:rsidRPr="0090057B">
          <w:rPr>
            <w:lang w:val="sv-SE"/>
          </w:rPr>
          <w:t xml:space="preserve">    </w:t>
        </w:r>
      </w:ins>
      <w:ins w:id="4646" w:author="CATT" w:date="2025-11-03T11:21:00Z">
        <w:r>
          <w:t>},</w:t>
        </w:r>
      </w:ins>
    </w:p>
    <w:p w14:paraId="1B1D63AC" w14:textId="77777777" w:rsidR="00A75840" w:rsidRDefault="00C73004">
      <w:pPr>
        <w:pStyle w:val="PL"/>
        <w:rPr>
          <w:ins w:id="4647" w:author="CATT" w:date="2025-11-03T11:21:00Z"/>
        </w:rPr>
      </w:pPr>
      <w:ins w:id="4648" w:author="CATT" w:date="2025-11-03T11:22:00Z">
        <w:r>
          <w:t xml:space="preserve">    </w:t>
        </w:r>
      </w:ins>
      <w:ins w:id="4649" w:author="CATT" w:date="2025-11-03T11:21:00Z">
        <w:r>
          <w:t>resource                                 PUCCH-</w:t>
        </w:r>
        <w:proofErr w:type="spellStart"/>
        <w:r>
          <w:t>ResourceId</w:t>
        </w:r>
        <w:proofErr w:type="spellEnd"/>
        <w:r>
          <w:t>,</w:t>
        </w:r>
      </w:ins>
    </w:p>
    <w:p w14:paraId="51857A8D" w14:textId="77777777" w:rsidR="00A75840" w:rsidRDefault="00C73004">
      <w:pPr>
        <w:pStyle w:val="PL"/>
        <w:rPr>
          <w:ins w:id="4650" w:author="CATT" w:date="2025-11-03T11:21:00Z"/>
        </w:rPr>
      </w:pPr>
      <w:ins w:id="4651" w:author="CATT" w:date="2025-11-03T11:22:00Z">
        <w:r>
          <w:t xml:space="preserve">    </w:t>
        </w:r>
      </w:ins>
      <w:ins w:id="4652" w:author="CATT" w:date="2025-11-03T11:21:00Z">
        <w:r>
          <w:t>ul-BWP-Id-r19                            BWP-Id,</w:t>
        </w:r>
        <w:r>
          <w:rPr>
            <w:lang w:val="pt-BR"/>
          </w:rPr>
          <w:t xml:space="preserve"> </w:t>
        </w:r>
      </w:ins>
    </w:p>
    <w:p w14:paraId="08BB4E7D" w14:textId="77777777" w:rsidR="00A75840" w:rsidRDefault="00C73004">
      <w:pPr>
        <w:pStyle w:val="PL"/>
        <w:rPr>
          <w:ins w:id="4653" w:author="CATT" w:date="2025-11-03T11:21:00Z"/>
        </w:rPr>
      </w:pPr>
      <w:ins w:id="4654" w:author="CATT" w:date="2025-11-03T11:22:00Z">
        <w:r>
          <w:t xml:space="preserve">    </w:t>
        </w:r>
      </w:ins>
      <w:ins w:id="4655"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56" w:author="CATT" w:date="2025-11-03T11:21:00Z"/>
          <w:rFonts w:eastAsia="DengXian"/>
          <w:lang w:eastAsia="zh-CN"/>
        </w:rPr>
        <w:pPrChange w:id="4657" w:author="CATT" w:date="2025-11-03T11:23:00Z">
          <w:pPr>
            <w:pStyle w:val="PL"/>
            <w:ind w:firstLine="400"/>
          </w:pPr>
        </w:pPrChange>
      </w:pPr>
      <w:ins w:id="4658" w:author="CATT" w:date="2025-11-03T11:21:00Z">
        <w:r>
          <w:lastRenderedPageBreak/>
          <w:t>}</w:t>
        </w:r>
      </w:ins>
    </w:p>
    <w:p w14:paraId="76F2BA5B" w14:textId="77777777" w:rsidR="00A75840" w:rsidRDefault="00A75840">
      <w:pPr>
        <w:pStyle w:val="PL"/>
        <w:rPr>
          <w:ins w:id="4659"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1E29FCC3" w:rsidR="00A75840" w:rsidRDefault="00FA1053">
            <w:proofErr w:type="spellStart"/>
            <w:r>
              <w:t>PropAgree</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60"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1"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DengXian"/>
        </w:rPr>
      </w:pPr>
    </w:p>
    <w:p w14:paraId="5FA25CD6" w14:textId="77777777" w:rsidR="00FA1053" w:rsidRPr="00FA1053" w:rsidRDefault="00FA1053" w:rsidP="00FA1053">
      <w:pPr>
        <w:rPr>
          <w:rFonts w:eastAsia="DengXian"/>
        </w:rPr>
      </w:pPr>
      <w:r w:rsidRPr="00FA1053">
        <w:rPr>
          <w:rFonts w:eastAsia="DengXian"/>
        </w:rPr>
        <w:lastRenderedPageBreak/>
        <w:t>[Comment]</w:t>
      </w:r>
    </w:p>
    <w:p w14:paraId="7C81E33F" w14:textId="42F92C84" w:rsidR="00FA1053" w:rsidRDefault="00FA1053" w:rsidP="00FA1053">
      <w:pPr>
        <w:rPr>
          <w:ins w:id="4662" w:author="Nokia (Endrit Dosti)" w:date="2025-11-03T14:20:00Z"/>
          <w:rFonts w:eastAsia="DengXian"/>
        </w:rPr>
      </w:pPr>
      <w:r w:rsidRPr="00FA1053">
        <w:rPr>
          <w:rFonts w:eastAsia="DengXian"/>
        </w:rPr>
        <w:t>[</w:t>
      </w:r>
      <w:r w:rsidR="00404D1B">
        <w:rPr>
          <w:rFonts w:eastAsia="DengXian"/>
        </w:rPr>
        <w:t>SBFD Rapp Huawei-Tao Cai</w:t>
      </w:r>
      <w:r w:rsidRPr="00FA1053">
        <w:rPr>
          <w:rFonts w:eastAsia="DengXian"/>
        </w:rPr>
        <w:t xml:space="preserve">] </w:t>
      </w:r>
      <w:r>
        <w:rPr>
          <w:rFonts w:eastAsia="DengXian"/>
        </w:rPr>
        <w:t>It is reasonable to reuse this legacy restriction, especially considering SBFD RACH config Option 2</w:t>
      </w:r>
      <w:r w:rsidRPr="00FA1053">
        <w:rPr>
          <w:rFonts w:eastAsia="DengXian"/>
        </w:rPr>
        <w:t>.</w:t>
      </w:r>
    </w:p>
    <w:p w14:paraId="1ABA3464" w14:textId="77777777" w:rsidR="00A75840" w:rsidRDefault="00A75840">
      <w:pPr>
        <w:rPr>
          <w:ins w:id="4663"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proofErr w:type="spellStart"/>
            <w:r>
              <w:t>PropReject</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64"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65" w:author="Nokia (Endrit Dosti)" w:date="2025-11-03T14:29:00Z">
        <w:r>
          <w:t>Consider the TP below:</w:t>
        </w:r>
      </w:ins>
    </w:p>
    <w:p w14:paraId="5BB0B371" w14:textId="77777777" w:rsidR="00A75840" w:rsidRDefault="00C73004">
      <w:pPr>
        <w:rPr>
          <w:ins w:id="4666" w:author="Nokia (Endrit Dosti)" w:date="2025-11-03T14:29:00Z"/>
          <w:rFonts w:eastAsia="SimSun"/>
          <w:lang w:val="en-US"/>
        </w:rPr>
      </w:pPr>
      <w:ins w:id="4667"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8"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sz w:val="16"/>
                <w:lang w:eastAsia="en-GB"/>
              </w:rPr>
            </w:pPr>
            <w:ins w:id="4672"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color w:val="808080"/>
                <w:sz w:val="16"/>
                <w:lang w:eastAsia="en-GB"/>
              </w:rPr>
            </w:pPr>
            <w:ins w:id="4674"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sz w:val="16"/>
                <w:lang w:eastAsia="en-GB"/>
              </w:rPr>
            </w:pPr>
            <w:ins w:id="4680"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ins w:id="4682"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ins w:id="4689"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ins w:id="4694"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Nokia (Endrit Dosti)" w:date="2025-11-03T14:30:00Z"/>
                <w:rFonts w:ascii="Courier New" w:hAnsi="Courier New"/>
                <w:sz w:val="16"/>
                <w:lang w:eastAsia="en-GB"/>
                <w:rPrChange w:id="4697" w:author="Nokia (Endrit Dosti)" w:date="2025-11-03T14:30:00Z">
                  <w:rPr>
                    <w:ins w:id="4698" w:author="Nokia (Endrit Dosti)" w:date="2025-11-03T14:30:00Z"/>
                  </w:rPr>
                </w:rPrChange>
              </w:rPr>
              <w:pPrChange w:id="4699" w:author="Nokia (Endrit Dosti)" w:date="2025-11-03T14:30:00Z">
                <w:pPr/>
              </w:pPrChange>
            </w:pPr>
            <w:ins w:id="4700"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1" w:author="Nokia (Endrit Dosti)" w:date="2025-11-03T14:28:00Z"/>
        </w:rPr>
      </w:pPr>
    </w:p>
    <w:p w14:paraId="328B0A33" w14:textId="77777777" w:rsidR="00A75840" w:rsidRDefault="00C73004">
      <w:pPr>
        <w:rPr>
          <w:ins w:id="4702" w:author="Nokia (Endrit Dosti)" w:date="2025-11-03T14:30:00Z"/>
          <w:rFonts w:eastAsia="SimSun"/>
          <w:lang w:val="en-US"/>
        </w:rPr>
      </w:pPr>
      <w:ins w:id="4703"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4" w:author="Nokia (Endrit Dosti)" w:date="2025-11-03T14:30:00Z"/>
        </w:trPr>
        <w:tc>
          <w:tcPr>
            <w:tcW w:w="14278" w:type="dxa"/>
          </w:tcPr>
          <w:p w14:paraId="1B132517" w14:textId="77777777" w:rsidR="00A75840" w:rsidRDefault="00C73004">
            <w:pPr>
              <w:keepNext/>
              <w:keepLines/>
              <w:spacing w:before="120"/>
              <w:ind w:left="1418" w:hanging="1418"/>
              <w:outlineLvl w:val="3"/>
              <w:rPr>
                <w:ins w:id="4705" w:author="Nokia (Endrit Dosti)" w:date="2025-11-03T14:31:00Z"/>
                <w:rFonts w:ascii="Arial" w:hAnsi="Arial"/>
                <w:sz w:val="24"/>
              </w:rPr>
            </w:pPr>
            <w:ins w:id="4706"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707" w:author="Nokia (Endrit Dosti)" w:date="2025-11-03T14:31:00Z"/>
                <w:iCs/>
              </w:rPr>
            </w:pPr>
            <w:ins w:id="4708"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709" w:author="Nokia (Endrit Dosti)" w:date="2025-11-03T14:31:00Z"/>
                <w:rFonts w:ascii="Arial" w:hAnsi="Arial"/>
                <w:b/>
              </w:rPr>
            </w:pPr>
            <w:proofErr w:type="spellStart"/>
            <w:ins w:id="4710"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color w:val="808080"/>
                <w:sz w:val="16"/>
                <w:lang w:eastAsia="en-GB"/>
              </w:rPr>
            </w:pPr>
            <w:ins w:id="4714"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ins w:id="4717"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ins w:id="4734"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1:00Z"/>
                <w:rFonts w:ascii="Courier New" w:hAnsi="Courier New"/>
                <w:color w:val="808080"/>
                <w:sz w:val="16"/>
                <w:lang w:eastAsia="en-GB"/>
              </w:rPr>
            </w:pPr>
            <w:ins w:id="4737"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8" w:author="Nokia (Endrit Dosti)" w:date="2025-11-03T14:30:00Z"/>
                <w:rFonts w:ascii="Courier New" w:hAnsi="Courier New"/>
                <w:color w:val="808080"/>
                <w:sz w:val="16"/>
                <w:lang w:eastAsia="en-GB"/>
                <w:rPrChange w:id="4739" w:author="Nokia (Endrit Dosti)" w:date="2025-11-03T14:31:00Z">
                  <w:rPr>
                    <w:ins w:id="4740" w:author="Nokia (Endrit Dosti)" w:date="2025-11-03T14:30:00Z"/>
                  </w:rPr>
                </w:rPrChange>
              </w:rPr>
              <w:pPrChange w:id="4741" w:author="Nokia (Endrit Dosti)" w:date="2025-11-03T14:31:00Z">
                <w:pPr/>
              </w:pPrChange>
            </w:pPr>
            <w:ins w:id="4742"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3" w:author="Nokia (Endrit Dosti)" w:date="2025-11-03T14:26:00Z"/>
        </w:rPr>
      </w:pPr>
    </w:p>
    <w:p w14:paraId="1BA0D905" w14:textId="77777777" w:rsidR="00A75840" w:rsidRDefault="00C73004">
      <w:pPr>
        <w:rPr>
          <w:ins w:id="4744" w:author="Nokia (Endrit Dosti)" w:date="2025-11-03T14:31:00Z"/>
          <w:rFonts w:eastAsia="DengXian"/>
        </w:rPr>
      </w:pPr>
      <w:ins w:id="4745"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6" w:author="Nokia (Endrit Dosti)" w:date="2025-11-03T14:31:00Z"/>
        </w:trPr>
        <w:tc>
          <w:tcPr>
            <w:tcW w:w="14278" w:type="dxa"/>
          </w:tcPr>
          <w:p w14:paraId="04B24E37" w14:textId="77777777" w:rsidR="00A75840" w:rsidRDefault="00C73004">
            <w:pPr>
              <w:keepNext/>
              <w:keepLines/>
              <w:spacing w:before="120"/>
              <w:ind w:left="1418" w:hanging="1418"/>
              <w:outlineLvl w:val="3"/>
              <w:rPr>
                <w:ins w:id="4747" w:author="Nokia (Endrit Dosti)" w:date="2025-11-03T14:31:00Z"/>
                <w:rFonts w:ascii="Arial" w:hAnsi="Arial"/>
                <w:sz w:val="24"/>
              </w:rPr>
            </w:pPr>
            <w:bookmarkStart w:id="4748" w:name="_Toc210312367"/>
            <w:ins w:id="4749" w:author="Nokia (Endrit Dosti)" w:date="2025-11-03T14:31:00Z">
              <w:r>
                <w:rPr>
                  <w:rFonts w:ascii="Arial" w:hAnsi="Arial"/>
                  <w:sz w:val="24"/>
                </w:rPr>
                <w:t>–</w:t>
              </w:r>
              <w:r>
                <w:rPr>
                  <w:rFonts w:ascii="Arial" w:hAnsi="Arial"/>
                  <w:sz w:val="24"/>
                </w:rPr>
                <w:tab/>
              </w:r>
              <w:proofErr w:type="spellStart"/>
              <w:r>
                <w:rPr>
                  <w:rFonts w:ascii="Arial" w:hAnsi="Arial"/>
                  <w:i/>
                  <w:sz w:val="24"/>
                </w:rPr>
                <w:t>VarLTM-ExecutionCondition</w:t>
              </w:r>
              <w:bookmarkEnd w:id="4748"/>
              <w:r>
                <w:rPr>
                  <w:rFonts w:ascii="Arial" w:hAnsi="Arial"/>
                  <w:i/>
                  <w:sz w:val="24"/>
                </w:rPr>
                <w:t>List</w:t>
              </w:r>
              <w:proofErr w:type="spellEnd"/>
            </w:ins>
          </w:p>
          <w:p w14:paraId="476F5834" w14:textId="77777777" w:rsidR="00A75840" w:rsidRDefault="00C73004">
            <w:pPr>
              <w:rPr>
                <w:ins w:id="4750" w:author="Nokia (Endrit Dosti)" w:date="2025-11-03T14:31:00Z"/>
              </w:rPr>
            </w:pPr>
            <w:ins w:id="4751"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52" w:author="Nokia (Endrit Dosti)" w:date="2025-11-03T14:31:00Z"/>
                <w:rFonts w:ascii="Arial" w:hAnsi="Arial"/>
                <w:b/>
              </w:rPr>
            </w:pPr>
            <w:proofErr w:type="spellStart"/>
            <w:ins w:id="4753"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color w:val="808080"/>
                <w:sz w:val="16"/>
                <w:lang w:eastAsia="en-GB"/>
              </w:rPr>
            </w:pPr>
            <w:ins w:id="4757"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ins w:id="4764"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
            </w:pPr>
            <w:ins w:id="4767"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8" w:author="Nokia (Endrit Dosti)" w:date="2025-11-03T14:31:00Z"/>
                <w:rFonts w:ascii="Courier New" w:hAnsi="Courier New"/>
                <w:color w:val="808080"/>
                <w:sz w:val="16"/>
                <w:lang w:eastAsia="en-GB"/>
                <w:rPrChange w:id="4769" w:author="Nokia (Endrit Dosti)" w:date="2025-11-03T14:32:00Z">
                  <w:rPr>
                    <w:ins w:id="4770" w:author="Nokia (Endrit Dosti)" w:date="2025-11-03T14:31:00Z"/>
                    <w:rFonts w:eastAsia="DengXian"/>
                  </w:rPr>
                </w:rPrChange>
              </w:rPr>
              <w:pPrChange w:id="4771" w:author="Nokia (Endrit Dosti)" w:date="2025-11-03T14:32:00Z">
                <w:pPr/>
              </w:pPrChange>
            </w:pPr>
            <w:ins w:id="4772"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3" w:author="Nokia (Endrit Dosti)" w:date="2025-11-03T14:32:00Z"/>
          <w:rFonts w:eastAsia="DengXian"/>
        </w:rPr>
      </w:pPr>
    </w:p>
    <w:p w14:paraId="5BEDAE16" w14:textId="77777777" w:rsidR="00A75840" w:rsidRDefault="00C73004">
      <w:pPr>
        <w:rPr>
          <w:ins w:id="4774" w:author="Nokia (Endrit Dosti)" w:date="2025-11-03T14:32:00Z"/>
          <w:rFonts w:eastAsia="MS Mincho"/>
        </w:rPr>
      </w:pPr>
      <w:ins w:id="4775"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6" w:author="Nokia (Endrit Dosti)" w:date="2025-11-03T14:32:00Z"/>
        </w:trPr>
        <w:tc>
          <w:tcPr>
            <w:tcW w:w="14278" w:type="dxa"/>
          </w:tcPr>
          <w:p w14:paraId="483C777B" w14:textId="77777777" w:rsidR="00A75840" w:rsidRDefault="00C73004">
            <w:pPr>
              <w:keepNext/>
              <w:keepLines/>
              <w:spacing w:before="120"/>
              <w:ind w:left="1701" w:hanging="1701"/>
              <w:outlineLvl w:val="4"/>
              <w:rPr>
                <w:ins w:id="4777" w:author="Nokia (Endrit Dosti)" w:date="2025-11-03T14:32:00Z"/>
                <w:rFonts w:ascii="Arial" w:eastAsia="MS Mincho" w:hAnsi="Arial"/>
                <w:sz w:val="18"/>
                <w:szCs w:val="16"/>
                <w:lang w:eastAsia="ja-JP"/>
              </w:rPr>
            </w:pPr>
            <w:bookmarkStart w:id="4778" w:name="_Toc210311160"/>
            <w:ins w:id="4779"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8"/>
            </w:ins>
          </w:p>
          <w:p w14:paraId="52C07C5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w:t>
              </w:r>
            </w:ins>
          </w:p>
          <w:p w14:paraId="3D6E89C4" w14:textId="77777777" w:rsidR="00A75840" w:rsidRDefault="00C73004">
            <w:pPr>
              <w:rPr>
                <w:ins w:id="4782" w:author="Nokia (Endrit Dosti)" w:date="2025-11-03T14:32:00Z"/>
                <w:sz w:val="16"/>
                <w:szCs w:val="16"/>
                <w:lang w:eastAsia="ja-JP"/>
              </w:rPr>
            </w:pPr>
            <w:ins w:id="4783"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4" w:author="Nokia (Endrit Dosti)" w:date="2025-11-03T14:32:00Z"/>
                <w:sz w:val="16"/>
                <w:szCs w:val="16"/>
                <w:lang w:eastAsia="ja-JP"/>
              </w:rPr>
            </w:pPr>
            <w:ins w:id="4785" w:author="Nokia (Endrit Dosti)" w:date="2025-11-03T14:32:00Z">
              <w:r>
                <w:rPr>
                  <w:sz w:val="16"/>
                  <w:szCs w:val="16"/>
                  <w:lang w:eastAsia="ja-JP"/>
                </w:rPr>
                <w:t>[...]</w:t>
              </w:r>
            </w:ins>
          </w:p>
          <w:p w14:paraId="4D8469C0" w14:textId="77777777" w:rsidR="00A75840" w:rsidRDefault="00C73004">
            <w:pPr>
              <w:ind w:left="568" w:hanging="284"/>
              <w:rPr>
                <w:ins w:id="4786" w:author="Nokia (Endrit Dosti)" w:date="2025-11-03T14:32:00Z"/>
                <w:color w:val="000000"/>
                <w:sz w:val="16"/>
                <w:szCs w:val="16"/>
                <w:lang w:eastAsia="ja-JP"/>
              </w:rPr>
            </w:pPr>
            <w:ins w:id="4787"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88" w:author="Nokia (Endrit Dosti)" w:date="2025-11-03T14:32:00Z"/>
                <w:sz w:val="16"/>
                <w:szCs w:val="16"/>
                <w:lang w:eastAsia="ja-JP"/>
              </w:rPr>
            </w:pPr>
            <w:ins w:id="4789"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90" w:author="Nokia (Endrit Dosti)" w:date="2025-11-03T14:32:00Z"/>
                <w:color w:val="000000"/>
                <w:sz w:val="16"/>
                <w:szCs w:val="16"/>
                <w:lang w:eastAsia="ja-JP"/>
              </w:rPr>
            </w:pPr>
            <w:ins w:id="4791"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92" w:author="Nokia (Endrit Dosti)" w:date="2025-11-03T14:32:00Z"/>
                <w:sz w:val="16"/>
                <w:szCs w:val="16"/>
                <w:lang w:eastAsia="ja-JP"/>
              </w:rPr>
            </w:pPr>
            <w:ins w:id="4793"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4" w:author="Nokia (Endrit Dosti)" w:date="2025-11-03T14:32:00Z"/>
                <w:rFonts w:ascii="Arial" w:eastAsia="MS Mincho" w:hAnsi="Arial"/>
                <w:sz w:val="18"/>
                <w:szCs w:val="16"/>
                <w:lang w:eastAsia="ja-JP"/>
              </w:rPr>
            </w:pPr>
            <w:ins w:id="4795"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6" w:author="Nokia (Endrit Dosti)" w:date="2025-11-03T14:32:00Z"/>
                <w:sz w:val="16"/>
                <w:szCs w:val="16"/>
                <w:lang w:eastAsia="ja-JP"/>
              </w:rPr>
            </w:pPr>
            <w:ins w:id="4797" w:author="Nokia (Endrit Dosti)" w:date="2025-11-03T14:32:00Z">
              <w:r>
                <w:rPr>
                  <w:sz w:val="16"/>
                  <w:szCs w:val="16"/>
                  <w:lang w:eastAsia="ja-JP"/>
                </w:rPr>
                <w:t>The UE shall:</w:t>
              </w:r>
            </w:ins>
          </w:p>
          <w:p w14:paraId="19A40FE0" w14:textId="77777777" w:rsidR="00A75840" w:rsidRDefault="00C73004">
            <w:pPr>
              <w:ind w:left="568" w:hanging="284"/>
              <w:rPr>
                <w:ins w:id="4798" w:author="Nokia (Endrit Dosti)" w:date="2025-11-03T14:32:00Z"/>
                <w:sz w:val="16"/>
                <w:szCs w:val="16"/>
                <w:lang w:eastAsia="ja-JP"/>
              </w:rPr>
            </w:pPr>
            <w:ins w:id="4799"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2" w:author="Nokia (Endrit Dosti)" w:date="2025-11-03T14:32:00Z"/>
                <w:sz w:val="16"/>
                <w:szCs w:val="16"/>
                <w:lang w:eastAsia="ja-JP"/>
              </w:rPr>
            </w:pPr>
            <w:ins w:id="4803"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4" w:author="Nokia (Endrit Dosti)" w:date="2025-11-03T14:32:00Z"/>
                <w:sz w:val="16"/>
                <w:szCs w:val="16"/>
                <w:lang w:eastAsia="ja-JP"/>
              </w:rPr>
            </w:pPr>
            <w:ins w:id="4805"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806"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7" w:author="Nokia (Endrit Dosti)" w:date="2025-11-03T14:32:00Z"/>
                <w:rFonts w:ascii="Arial" w:eastAsia="MS Mincho" w:hAnsi="Arial"/>
                <w:sz w:val="18"/>
                <w:szCs w:val="16"/>
                <w:lang w:eastAsia="ja-JP"/>
              </w:rPr>
            </w:pPr>
            <w:ins w:id="4808"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9" w:author="Nokia (Endrit Dosti)" w:date="2025-11-03T14:32:00Z"/>
                <w:sz w:val="16"/>
                <w:szCs w:val="16"/>
                <w:lang w:eastAsia="ja-JP"/>
              </w:rPr>
            </w:pPr>
            <w:ins w:id="4810"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811" w:author="Nokia (Endrit Dosti)" w:date="2025-11-03T14:32:00Z"/>
                <w:sz w:val="16"/>
                <w:szCs w:val="16"/>
                <w:lang w:eastAsia="ja-JP"/>
              </w:rPr>
            </w:pPr>
            <w:ins w:id="4812"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7" w:author="Nokia (Endrit Dosti)" w:date="2025-11-03T14:32:00Z"/>
                <w:sz w:val="16"/>
                <w:szCs w:val="16"/>
                <w:lang w:eastAsia="ja-JP"/>
              </w:rPr>
            </w:pPr>
            <w:ins w:id="4818"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9" w:author="Nokia (Endrit Dosti)" w:date="2025-11-03T14:32:00Z"/>
                <w:sz w:val="16"/>
                <w:szCs w:val="16"/>
                <w:lang w:eastAsia="ja-JP"/>
              </w:rPr>
            </w:pPr>
            <w:ins w:id="4820"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821" w:author="Nokia (Endrit Dosti)" w:date="2025-11-03T14:32:00Z"/>
                <w:sz w:val="16"/>
                <w:szCs w:val="16"/>
                <w:lang w:eastAsia="ja-JP"/>
              </w:rPr>
            </w:pPr>
            <w:ins w:id="4822"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823" w:author="Nokia (Endrit Dosti)" w:date="2025-11-03T14:32:00Z"/>
                <w:sz w:val="16"/>
                <w:szCs w:val="16"/>
                <w:lang w:eastAsia="ja-JP"/>
              </w:rPr>
            </w:pPr>
            <w:ins w:id="4824"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825" w:author="Nokia (Endrit Dosti)" w:date="2025-11-03T14:32:00Z"/>
                <w:sz w:val="16"/>
                <w:szCs w:val="16"/>
                <w:lang w:eastAsia="ja-JP"/>
              </w:rPr>
            </w:pPr>
            <w:ins w:id="4826"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7" w:author="Nokia (Endrit Dosti)" w:date="2025-11-03T14:32:00Z"/>
                <w:sz w:val="16"/>
                <w:szCs w:val="16"/>
                <w:lang w:eastAsia="ja-JP"/>
              </w:rPr>
            </w:pPr>
            <w:ins w:id="4828"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829" w:author="Nokia (Endrit Dosti)" w:date="2025-11-03T14:32:00Z"/>
                <w:sz w:val="16"/>
                <w:szCs w:val="16"/>
                <w:lang w:eastAsia="ja-JP"/>
                <w:rPrChange w:id="4830" w:author="Nokia (Endrit Dosti)" w:date="2025-11-03T14:32:00Z">
                  <w:rPr>
                    <w:ins w:id="4831" w:author="Nokia (Endrit Dosti)" w:date="2025-11-03T14:32:00Z"/>
                    <w:rFonts w:eastAsia="DengXian"/>
                  </w:rPr>
                </w:rPrChange>
              </w:rPr>
              <w:pPrChange w:id="4832" w:author="Nokia (Endrit Dosti)" w:date="2025-11-03T14:32:00Z">
                <w:pPr/>
              </w:pPrChange>
            </w:pPr>
            <w:ins w:id="4833"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4"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5" w:author="Nokia (Endrit Dosti)" w:date="2025-11-03T14:32:00Z"/>
        </w:trPr>
        <w:tc>
          <w:tcPr>
            <w:tcW w:w="14278" w:type="dxa"/>
          </w:tcPr>
          <w:p w14:paraId="17E8F9C6" w14:textId="77777777" w:rsidR="00A75840" w:rsidRDefault="00C73004">
            <w:pPr>
              <w:pStyle w:val="Heading5"/>
              <w:rPr>
                <w:ins w:id="4836" w:author="Nokia (Endrit Dosti)" w:date="2025-11-03T14:32:00Z"/>
                <w:rFonts w:eastAsia="MS Mincho"/>
                <w:sz w:val="18"/>
                <w:szCs w:val="16"/>
              </w:rPr>
            </w:pPr>
            <w:ins w:id="4837"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8" w:author="Nokia (Endrit Dosti)" w:date="2025-11-03T14:32:00Z"/>
                <w:sz w:val="16"/>
                <w:szCs w:val="16"/>
              </w:rPr>
            </w:pPr>
            <w:ins w:id="4839" w:author="Nokia (Endrit Dosti)" w:date="2025-11-03T14:32:00Z">
              <w:r>
                <w:rPr>
                  <w:sz w:val="16"/>
                  <w:szCs w:val="16"/>
                </w:rPr>
                <w:t>The UE shall:</w:t>
              </w:r>
            </w:ins>
          </w:p>
          <w:p w14:paraId="521BD747" w14:textId="77777777" w:rsidR="00A75840" w:rsidRDefault="00C73004">
            <w:pPr>
              <w:pStyle w:val="B1"/>
              <w:rPr>
                <w:ins w:id="4840" w:author="Nokia (Endrit Dosti)" w:date="2025-11-03T14:32:00Z"/>
                <w:sz w:val="16"/>
                <w:szCs w:val="16"/>
              </w:rPr>
            </w:pPr>
            <w:ins w:id="4841"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842" w:author="Nokia (Endrit Dosti)" w:date="2025-11-03T14:32:00Z"/>
                <w:sz w:val="16"/>
                <w:szCs w:val="16"/>
              </w:rPr>
            </w:pPr>
            <w:ins w:id="4843"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844" w:author="Nokia (Endrit Dosti)" w:date="2025-11-03T14:32:00Z"/>
                <w:sz w:val="16"/>
                <w:szCs w:val="16"/>
              </w:rPr>
            </w:pPr>
            <w:ins w:id="4845"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846" w:author="Nokia (Endrit Dosti)" w:date="2025-11-03T14:32:00Z"/>
                <w:color w:val="000000" w:themeColor="text1"/>
                <w:sz w:val="16"/>
                <w:szCs w:val="16"/>
              </w:rPr>
            </w:pPr>
            <w:ins w:id="4847"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848" w:author="Nokia (Endrit Dosti)" w:date="2025-11-03T14:32:00Z"/>
                <w:rFonts w:eastAsia="DengXian"/>
                <w:sz w:val="16"/>
                <w:szCs w:val="16"/>
                <w:rPrChange w:id="4849" w:author="Nokia (Endrit Dosti)" w:date="2025-11-03T14:32:00Z">
                  <w:rPr>
                    <w:ins w:id="4850" w:author="Nokia (Endrit Dosti)" w:date="2025-11-03T14:32:00Z"/>
                    <w:rFonts w:eastAsia="DengXian"/>
                  </w:rPr>
                </w:rPrChange>
              </w:rPr>
              <w:pPrChange w:id="4851" w:author="Nokia (Endrit Dosti)" w:date="2025-11-03T14:32:00Z">
                <w:pPr/>
              </w:pPrChange>
            </w:pPr>
            <w:ins w:id="4852"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53" w:author="Nokia (Endrit Dosti)" w:date="2025-11-03T14:32:00Z"/>
          <w:rFonts w:eastAsia="DengXian"/>
        </w:rPr>
      </w:pPr>
    </w:p>
    <w:p w14:paraId="53910229" w14:textId="77777777" w:rsidR="00A75840" w:rsidRDefault="00C73004">
      <w:pPr>
        <w:rPr>
          <w:ins w:id="4854" w:author="Nokia (Endrit Dosti)" w:date="2025-11-03T14:33:00Z"/>
          <w:rFonts w:eastAsia="MS Mincho"/>
        </w:rPr>
      </w:pPr>
      <w:ins w:id="4855"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6" w:author="Nokia (Endrit Dosti)" w:date="2025-11-03T14:33:00Z"/>
        </w:trPr>
        <w:tc>
          <w:tcPr>
            <w:tcW w:w="14278" w:type="dxa"/>
          </w:tcPr>
          <w:p w14:paraId="7D0CCF82" w14:textId="77777777" w:rsidR="00A75840" w:rsidRDefault="00C73004">
            <w:pPr>
              <w:pStyle w:val="Heading5"/>
              <w:rPr>
                <w:ins w:id="4857" w:author="Nokia (Endrit Dosti)" w:date="2025-11-03T14:33:00Z"/>
                <w:rFonts w:eastAsia="MS Mincho"/>
                <w:sz w:val="18"/>
                <w:szCs w:val="16"/>
              </w:rPr>
            </w:pPr>
            <w:bookmarkStart w:id="4858" w:name="_Toc193462624"/>
            <w:bookmarkStart w:id="4859" w:name="_Toc201294911"/>
            <w:bookmarkStart w:id="4860" w:name="_Toc193451359"/>
            <w:bookmarkStart w:id="4861" w:name="_Toc210311165"/>
            <w:bookmarkStart w:id="4862" w:name="_Toc193445554"/>
            <w:ins w:id="4863" w:author="Nokia (Endrit Dosti)" w:date="2025-11-03T14:33:00Z">
              <w:r>
                <w:rPr>
                  <w:rFonts w:eastAsia="MS Mincho"/>
                  <w:sz w:val="18"/>
                  <w:szCs w:val="16"/>
                </w:rPr>
                <w:t>5.3.5.18.6</w:t>
              </w:r>
              <w:r>
                <w:rPr>
                  <w:rFonts w:eastAsia="MS Mincho"/>
                  <w:sz w:val="18"/>
                  <w:szCs w:val="16"/>
                </w:rPr>
                <w:tab/>
                <w:t>LTM cell switch execution</w:t>
              </w:r>
              <w:bookmarkEnd w:id="4858"/>
              <w:bookmarkEnd w:id="4859"/>
              <w:bookmarkEnd w:id="4860"/>
              <w:bookmarkEnd w:id="4861"/>
              <w:bookmarkEnd w:id="4862"/>
            </w:ins>
          </w:p>
          <w:p w14:paraId="6F81AEA7" w14:textId="77777777" w:rsidR="00A75840" w:rsidRDefault="00C73004">
            <w:pPr>
              <w:rPr>
                <w:ins w:id="4864" w:author="Nokia (Endrit Dosti)" w:date="2025-11-03T14:33:00Z"/>
                <w:sz w:val="16"/>
                <w:szCs w:val="16"/>
              </w:rPr>
            </w:pPr>
            <w:ins w:id="4865"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6" w:author="Nokia (Endrit Dosti)" w:date="2025-11-03T14:33:00Z"/>
                <w:sz w:val="16"/>
                <w:szCs w:val="16"/>
              </w:rPr>
            </w:pPr>
            <w:ins w:id="4867" w:author="Nokia (Endrit Dosti)" w:date="2025-11-03T14:33:00Z">
              <w:r>
                <w:rPr>
                  <w:sz w:val="16"/>
                  <w:szCs w:val="16"/>
                </w:rPr>
                <w:t>[...]</w:t>
              </w:r>
            </w:ins>
          </w:p>
          <w:p w14:paraId="3558B4BB" w14:textId="77777777" w:rsidR="00A75840" w:rsidRPr="00A75840" w:rsidRDefault="00C73004">
            <w:pPr>
              <w:pStyle w:val="B1"/>
              <w:rPr>
                <w:ins w:id="4868" w:author="Nokia (Endrit Dosti)" w:date="2025-11-03T14:33:00Z"/>
                <w:rFonts w:eastAsia="DengXian"/>
                <w:sz w:val="16"/>
                <w:szCs w:val="16"/>
                <w:rPrChange w:id="4869" w:author="Nokia (Endrit Dosti)" w:date="2025-11-03T14:33:00Z">
                  <w:rPr>
                    <w:ins w:id="4870" w:author="Nokia (Endrit Dosti)" w:date="2025-11-03T14:33:00Z"/>
                    <w:rFonts w:eastAsia="DengXian"/>
                  </w:rPr>
                </w:rPrChange>
              </w:rPr>
              <w:pPrChange w:id="4871" w:author="Nokia (Endrit Dosti)" w:date="2025-11-03T14:33:00Z">
                <w:pPr/>
              </w:pPrChange>
            </w:pPr>
            <w:ins w:id="4872"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3"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proofErr w:type="spellStart"/>
            <w:r>
              <w:rPr>
                <w:rFonts w:eastAsia="DengXian" w:hint="eastAsia"/>
              </w:rPr>
              <w:t>Lianhai</w:t>
            </w:r>
            <w:proofErr w:type="spellEnd"/>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proofErr w:type="spellStart"/>
            <w:r>
              <w:rPr>
                <w:rFonts w:eastAsia="DengXian"/>
              </w:rPr>
              <w:t>PropReject</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w:t>
      </w:r>
      <w:proofErr w:type="spellStart"/>
      <w:r w:rsidRPr="00A11089">
        <w:t>estart</w:t>
      </w:r>
      <w:proofErr w:type="spellEnd"/>
      <w:r w:rsidRPr="00A11089">
        <w:t xml:space="preserve">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 xml:space="preserve">Anil </w:t>
            </w:r>
            <w:proofErr w:type="spellStart"/>
            <w:r>
              <w:rPr>
                <w:rFonts w:eastAsia="DengXian"/>
              </w:rPr>
              <w:t>Agiwal</w:t>
            </w:r>
            <w:proofErr w:type="spellEnd"/>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4" w:author="ASUSTeK-Xinra" w:date="2025-11-04T11:30:00Z"/>
          <w:color w:val="808080"/>
        </w:rPr>
      </w:pPr>
      <w:r>
        <w:t xml:space="preserve">                configuredGrantConfigIndex-r19           ConfiguredGrantConfigIndex-r16,</w:t>
      </w:r>
      <w:r>
        <w:rPr>
          <w:rFonts w:hint="eastAsia"/>
          <w:lang w:eastAsia="zh-CN"/>
        </w:rPr>
        <w:t xml:space="preserve"> </w:t>
      </w:r>
      <w:ins w:id="4875"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6"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77" w:author="ASUSTeK-Xinra" w:date="2025-11-04T11:32:00Z">
              <w:r>
                <w:rPr>
                  <w:i/>
                  <w:iCs/>
                </w:rPr>
                <w:t>configuredGrantConfig</w:t>
              </w:r>
            </w:ins>
            <w:proofErr w:type="spellEnd"/>
            <w:ins w:id="4878"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79"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80"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81"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2"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3" w:author="ASUSTeK-Xinra" w:date="2025-11-04T10:49:00Z">
              <w:r>
                <w:rPr>
                  <w:rFonts w:eastAsia="PMingLiU" w:hint="eastAsia"/>
                  <w:lang w:eastAsia="zh-TW"/>
                </w:rPr>
                <w:t>E</w:t>
              </w:r>
              <w:r>
                <w:rPr>
                  <w:rFonts w:eastAsia="PMingLiU"/>
                  <w:lang w:eastAsia="zh-TW"/>
                </w:rPr>
                <w:t>ach PUCCH resource</w:t>
              </w:r>
            </w:ins>
            <w:ins w:id="4884" w:author="ASUSTeK-Xinra" w:date="2025-11-04T10:50:00Z">
              <w:r>
                <w:rPr>
                  <w:rFonts w:eastAsia="PMingLiU"/>
                  <w:lang w:eastAsia="zh-TW"/>
                </w:rPr>
                <w:t xml:space="preserve"> in the list </w:t>
              </w:r>
            </w:ins>
            <w:ins w:id="4885" w:author="ASUSTeK-Xinra" w:date="2025-11-04T13:48:00Z">
              <w:r>
                <w:rPr>
                  <w:rFonts w:eastAsia="PMingLiU"/>
                  <w:lang w:eastAsia="zh-TW"/>
                </w:rPr>
                <w:t>should</w:t>
              </w:r>
            </w:ins>
            <w:ins w:id="4886"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7" w:author="ASUSTeK-Xinra" w:date="2025-11-04T10:33:00Z">
              <w:r>
                <w:rPr>
                  <w:szCs w:val="22"/>
                  <w:lang w:eastAsia="sv-SE"/>
                </w:rPr>
                <w:t xml:space="preserve"> The Type-1 CG PUSCH resource is located on the </w:t>
              </w:r>
            </w:ins>
            <w:ins w:id="4888"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proofErr w:type="spellStart"/>
            <w:r>
              <w:t>ToDo</w:t>
            </w:r>
            <w:proofErr w:type="spellEnd"/>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proofErr w:type="spellStart"/>
            <w:r>
              <w:t>ToDo</w:t>
            </w:r>
            <w:proofErr w:type="spellEnd"/>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9" w:name="_Toc193451444"/>
      <w:bookmarkStart w:id="4890" w:name="_Toc193462709"/>
      <w:bookmarkStart w:id="4891" w:name="_Toc60776877"/>
      <w:bookmarkStart w:id="4892" w:name="_Toc210311253"/>
      <w:bookmarkStart w:id="4893" w:name="_Toc201294996"/>
      <w:bookmarkStart w:id="4894" w:name="_Toc193445639"/>
      <w:r>
        <w:t>5.5.2.10</w:t>
      </w:r>
      <w:r>
        <w:tab/>
        <w:t>Reference signal measurement timing configuration</w:t>
      </w:r>
      <w:bookmarkEnd w:id="4889"/>
      <w:bookmarkEnd w:id="4890"/>
      <w:bookmarkEnd w:id="4891"/>
      <w:bookmarkEnd w:id="4892"/>
      <w:bookmarkEnd w:id="4893"/>
      <w:bookmarkEnd w:id="4894"/>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95" w:author="ZTE" w:date="2025-11-04T15:07:00Z">
        <w:r>
          <w:rPr>
            <w:i/>
            <w:iCs/>
            <w:lang w:val="en-US"/>
          </w:rPr>
          <w:delText>t</w:delText>
        </w:r>
      </w:del>
      <w:ins w:id="4896" w:author="ZTE" w:date="2025-11-04T15:07:00Z">
        <w:r>
          <w:rPr>
            <w:rFonts w:eastAsia="SimSun" w:hint="eastAsia"/>
            <w:i/>
            <w:iCs/>
            <w:lang w:val="en-US"/>
          </w:rPr>
          <w:t>-</w:t>
        </w:r>
      </w:ins>
      <w:proofErr w:type="spellStart"/>
      <w:r>
        <w:rPr>
          <w:i/>
          <w:iCs/>
        </w:rPr>
        <w:t>SSBPeriod</w:t>
      </w:r>
      <w:ins w:id="4897" w:author="ZTE" w:date="2025-11-04T15:07:00Z">
        <w:r>
          <w:rPr>
            <w:rFonts w:eastAsia="SimSun" w:hint="eastAsia"/>
            <w:i/>
            <w:iCs/>
            <w:lang w:val="en-US"/>
          </w:rPr>
          <w:t>icity</w:t>
        </w:r>
      </w:ins>
      <w:proofErr w:type="spellEnd"/>
      <w:r>
        <w:rPr>
          <w:i/>
          <w:iCs/>
        </w:rPr>
        <w:t>Ind</w:t>
      </w:r>
      <w:proofErr w:type="spellStart"/>
      <w:ins w:id="4898"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99" w:author="ZTE" w:date="2025-11-04T15:07:00Z">
        <w:r>
          <w:rPr>
            <w:i/>
            <w:iCs/>
            <w:lang w:val="en-US"/>
          </w:rPr>
          <w:delText>t</w:delText>
        </w:r>
      </w:del>
      <w:ins w:id="4900" w:author="ZTE" w:date="2025-11-04T15:07:00Z">
        <w:r>
          <w:rPr>
            <w:rFonts w:eastAsia="SimSun" w:hint="eastAsia"/>
            <w:i/>
            <w:iCs/>
            <w:lang w:val="en-US"/>
          </w:rPr>
          <w:t>-</w:t>
        </w:r>
      </w:ins>
      <w:proofErr w:type="spellStart"/>
      <w:r>
        <w:rPr>
          <w:i/>
          <w:iCs/>
        </w:rPr>
        <w:t>SSBPeriod</w:t>
      </w:r>
      <w:ins w:id="4901" w:author="ZTE" w:date="2025-11-04T15:08:00Z">
        <w:r>
          <w:rPr>
            <w:rFonts w:eastAsia="SimSun" w:hint="eastAsia"/>
            <w:i/>
            <w:iCs/>
            <w:lang w:val="en-US"/>
          </w:rPr>
          <w:t>icity</w:t>
        </w:r>
      </w:ins>
      <w:proofErr w:type="spellEnd"/>
      <w:r>
        <w:rPr>
          <w:i/>
          <w:iCs/>
        </w:rPr>
        <w:t>Ind</w:t>
      </w:r>
      <w:proofErr w:type="spellStart"/>
      <w:ins w:id="4902"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3" w:author="ZTE" w:date="2025-11-04T15:08:00Z">
        <w:r>
          <w:rPr>
            <w:i/>
            <w:iCs/>
            <w:lang w:val="en-US"/>
          </w:rPr>
          <w:delText>t</w:delText>
        </w:r>
      </w:del>
      <w:ins w:id="4904" w:author="ZTE" w:date="2025-11-04T15:08:00Z">
        <w:r>
          <w:rPr>
            <w:rFonts w:eastAsia="SimSun" w:hint="eastAsia"/>
            <w:i/>
            <w:iCs/>
            <w:lang w:val="en-US"/>
          </w:rPr>
          <w:t>-</w:t>
        </w:r>
      </w:ins>
      <w:proofErr w:type="spellStart"/>
      <w:r>
        <w:rPr>
          <w:i/>
          <w:iCs/>
        </w:rPr>
        <w:t>SSBPeriod</w:t>
      </w:r>
      <w:ins w:id="4905" w:author="ZTE" w:date="2025-11-04T15:08:00Z">
        <w:r>
          <w:rPr>
            <w:rFonts w:eastAsia="SimSun" w:hint="eastAsia"/>
            <w:i/>
            <w:iCs/>
            <w:lang w:val="en-US"/>
          </w:rPr>
          <w:t>icity</w:t>
        </w:r>
      </w:ins>
      <w:proofErr w:type="spellEnd"/>
      <w:r>
        <w:rPr>
          <w:i/>
          <w:iCs/>
        </w:rPr>
        <w:t>Ind</w:t>
      </w:r>
      <w:proofErr w:type="spellStart"/>
      <w:ins w:id="4906"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7" w:author="ZTE" w:date="2025-11-04T15:09:00Z">
        <w:r>
          <w:rPr>
            <w:i/>
            <w:iCs/>
            <w:lang w:val="en-US"/>
          </w:rPr>
          <w:delText>t</w:delText>
        </w:r>
      </w:del>
      <w:ins w:id="4908" w:author="ZTE" w:date="2025-11-04T15:09:00Z">
        <w:r>
          <w:rPr>
            <w:rFonts w:eastAsia="SimSun" w:hint="eastAsia"/>
            <w:i/>
            <w:iCs/>
            <w:lang w:val="en-US"/>
          </w:rPr>
          <w:t>-</w:t>
        </w:r>
      </w:ins>
      <w:proofErr w:type="spellStart"/>
      <w:r>
        <w:rPr>
          <w:i/>
          <w:iCs/>
        </w:rPr>
        <w:t>SSBPeriod</w:t>
      </w:r>
      <w:ins w:id="4909" w:author="ZTE" w:date="2025-11-04T15:09:00Z">
        <w:r>
          <w:rPr>
            <w:rFonts w:eastAsia="SimSun" w:hint="eastAsia"/>
            <w:i/>
            <w:iCs/>
            <w:lang w:val="en-US"/>
          </w:rPr>
          <w:t>icity</w:t>
        </w:r>
      </w:ins>
      <w:proofErr w:type="spellEnd"/>
      <w:r>
        <w:rPr>
          <w:i/>
          <w:iCs/>
        </w:rPr>
        <w:t>Ind</w:t>
      </w:r>
      <w:proofErr w:type="spellStart"/>
      <w:ins w:id="4910"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r>
        <w:rPr>
          <w:i/>
          <w:szCs w:val="22"/>
        </w:rPr>
        <w:t>Addl</w:t>
      </w:r>
      <w:proofErr w:type="spellStart"/>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1" w:name="_Toc210311716"/>
      <w:r>
        <w:t>–</w:t>
      </w:r>
      <w:r>
        <w:tab/>
      </w:r>
      <w:r>
        <w:rPr>
          <w:i/>
        </w:rPr>
        <w:t>SIB26</w:t>
      </w:r>
      <w:bookmarkEnd w:id="4911"/>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2"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3"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4" w:name="_Toc201295487"/>
      <w:bookmarkStart w:id="4915" w:name="_Toc193446125"/>
      <w:bookmarkStart w:id="4916" w:name="_Toc193451930"/>
      <w:bookmarkStart w:id="4917" w:name="_Toc210311764"/>
      <w:bookmarkStart w:id="4918" w:name="_Toc60777187"/>
      <w:bookmarkStart w:id="4919" w:name="_Toc193463200"/>
      <w:bookmarkStart w:id="4920" w:name="MCCQCTEMPBM_00000209"/>
      <w:r>
        <w:t>–</w:t>
      </w:r>
      <w:r>
        <w:tab/>
      </w:r>
      <w:proofErr w:type="spellStart"/>
      <w:r>
        <w:rPr>
          <w:i/>
        </w:rPr>
        <w:t>CellGroupConfig</w:t>
      </w:r>
      <w:bookmarkEnd w:id="4914"/>
      <w:bookmarkEnd w:id="4915"/>
      <w:bookmarkEnd w:id="4916"/>
      <w:bookmarkEnd w:id="4917"/>
      <w:bookmarkEnd w:id="4918"/>
      <w:bookmarkEnd w:id="4919"/>
      <w:proofErr w:type="spellEnd"/>
    </w:p>
    <w:p w14:paraId="256EE1F9" w14:textId="77777777" w:rsidR="00A75840" w:rsidRDefault="00C73004">
      <w:pPr>
        <w:pStyle w:val="PL"/>
      </w:pPr>
      <w:bookmarkStart w:id="4921" w:name="_Hlk211852669"/>
      <w:bookmarkEnd w:id="4920"/>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922" w:author="ZTE" w:date="2025-11-04T15:42:00Z">
        <w:r>
          <w:delText>ssb-</w:delText>
        </w:r>
      </w:del>
      <w:r>
        <w:t>absoluteFrequency</w:t>
      </w:r>
      <w:proofErr w:type="spellEnd"/>
      <w:ins w:id="4923"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1"/>
          <w:p w14:paraId="31B4702D" w14:textId="77777777" w:rsidR="00A75840" w:rsidRDefault="00C73004">
            <w:pPr>
              <w:pStyle w:val="TAL"/>
              <w:rPr>
                <w:rFonts w:eastAsia="SimSun"/>
                <w:b/>
                <w:i/>
                <w:lang w:val="en-US"/>
              </w:rPr>
            </w:pPr>
            <w:r>
              <w:rPr>
                <w:b/>
                <w:i/>
                <w:lang w:eastAsia="sv-SE"/>
              </w:rPr>
              <w:t>od-</w:t>
            </w:r>
            <w:proofErr w:type="spellStart"/>
            <w:del w:id="4924" w:author="ZTE" w:date="2025-11-04T15:42:00Z">
              <w:r>
                <w:rPr>
                  <w:b/>
                  <w:i/>
                  <w:lang w:eastAsia="sv-SE"/>
                </w:rPr>
                <w:delText>ssb-</w:delText>
              </w:r>
            </w:del>
            <w:r>
              <w:rPr>
                <w:b/>
                <w:i/>
                <w:lang w:eastAsia="sv-SE"/>
              </w:rPr>
              <w:t>absoluteFrequency</w:t>
            </w:r>
            <w:proofErr w:type="spellEnd"/>
            <w:ins w:id="4925"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proofErr w:type="spellStart"/>
      <w:r>
        <w:rPr>
          <w:i/>
        </w:rPr>
        <w:t>CellGroupConfig</w:t>
      </w:r>
      <w:proofErr w:type="spellEnd"/>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926"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7"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8" w:author="ZTE" w:date="2025-11-04T15:43:00Z">
              <w:r>
                <w:rPr>
                  <w:rFonts w:eastAsia="SimSun"/>
                  <w:i/>
                  <w:iCs/>
                  <w:lang w:val="en-US"/>
                  <w:rPrChange w:id="4929"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30" w:name="_Toc210312003"/>
      <w:r>
        <w:rPr>
          <w:i/>
        </w:rPr>
        <w:t>–</w:t>
      </w:r>
      <w:r>
        <w:rPr>
          <w:i/>
        </w:rPr>
        <w:tab/>
      </w:r>
      <w:proofErr w:type="spellStart"/>
      <w:r>
        <w:rPr>
          <w:i/>
        </w:rPr>
        <w:t>RandomAccessAdaptConfig</w:t>
      </w:r>
      <w:bookmarkEnd w:id="4930"/>
      <w:proofErr w:type="spellEnd"/>
    </w:p>
    <w:p w14:paraId="780D000F" w14:textId="77777777" w:rsidR="00A75840" w:rsidRDefault="00C73004">
      <w:pPr>
        <w:keepNext/>
        <w:keepLines/>
        <w:rPr>
          <w:iCs/>
        </w:rPr>
      </w:pPr>
      <w:r>
        <w:lastRenderedPageBreak/>
        <w:t xml:space="preserve">The IE </w:t>
      </w:r>
      <w:proofErr w:type="spellStart"/>
      <w:r>
        <w:rPr>
          <w:i/>
        </w:rPr>
        <w:t>RandomAccessAdaptConfig</w:t>
      </w:r>
      <w:proofErr w:type="spellEnd"/>
      <w:r>
        <w:t xml:space="preserve"> is used to configure adaptive random access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1" w:author="ZTE" w:date="2025-11-04T15:43:00Z">
        <w:r>
          <w:rPr>
            <w:rFonts w:eastAsia="SimSun" w:hint="eastAsia"/>
            <w:lang w:val="en-US" w:eastAsia="zh-CN"/>
          </w:rPr>
          <w:t>-</w:t>
        </w:r>
      </w:ins>
      <w:r>
        <w:t>DurationForRACH</w:t>
      </w:r>
      <w:del w:id="4932"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3" w:author="ZTE" w:date="2025-11-04T15:44:00Z">
        <w:r>
          <w:delText>value</w:delText>
        </w:r>
      </w:del>
      <w:r>
        <w:t>KforA</w:t>
      </w:r>
      <w:del w:id="4934" w:author="ZTE" w:date="2025-11-04T15:44:00Z">
        <w:r>
          <w:delText>ssociation</w:delText>
        </w:r>
      </w:del>
      <w:r>
        <w:t>P</w:t>
      </w:r>
      <w:del w:id="4935" w:author="ZTE" w:date="2025-11-04T15:44:00Z">
        <w:r>
          <w:delText>attern</w:delText>
        </w:r>
      </w:del>
      <w:r>
        <w:t>P</w:t>
      </w:r>
      <w:del w:id="4936" w:author="ZTE" w:date="2025-11-04T15:44:00Z">
        <w:r>
          <w:delText>eriods</w:delText>
        </w:r>
      </w:del>
      <w:r>
        <w:t>ForPRACH</w:t>
      </w:r>
      <w:del w:id="4937"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8" w:author="ZTE" w:date="2025-11-04T15:44:00Z">
              <w:r>
                <w:rPr>
                  <w:rFonts w:eastAsia="SimSun" w:hint="eastAsia"/>
                  <w:b/>
                  <w:i/>
                  <w:szCs w:val="22"/>
                  <w:lang w:val="en-US"/>
                </w:rPr>
                <w:t>-</w:t>
              </w:r>
            </w:ins>
            <w:proofErr w:type="spellStart"/>
            <w:r>
              <w:rPr>
                <w:b/>
                <w:i/>
                <w:szCs w:val="22"/>
                <w:lang w:eastAsia="sv-SE"/>
              </w:rPr>
              <w:t>DurationForRACH</w:t>
            </w:r>
            <w:del w:id="4939" w:author="ZTE" w:date="2025-11-04T15:45:00Z">
              <w:r>
                <w:rPr>
                  <w:b/>
                  <w:i/>
                  <w:szCs w:val="22"/>
                  <w:lang w:eastAsia="sv-SE"/>
                </w:rPr>
                <w:delText>-</w:delText>
              </w:r>
            </w:del>
            <w:r>
              <w:rPr>
                <w:b/>
                <w:i/>
                <w:szCs w:val="22"/>
                <w:lang w:eastAsia="sv-SE"/>
              </w:rPr>
              <w:t>Adapt</w:t>
            </w:r>
            <w:ins w:id="4940"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1" w:author="ZTE" w:date="2025-11-04T15:45:00Z">
              <w:r>
                <w:rPr>
                  <w:b/>
                  <w:i/>
                  <w:szCs w:val="22"/>
                  <w:lang w:eastAsia="sv-SE"/>
                </w:rPr>
                <w:delText>value</w:delText>
              </w:r>
            </w:del>
            <w:proofErr w:type="spellStart"/>
            <w:r>
              <w:rPr>
                <w:b/>
                <w:i/>
                <w:szCs w:val="22"/>
                <w:lang w:eastAsia="sv-SE"/>
              </w:rPr>
              <w:t>KforA</w:t>
            </w:r>
            <w:del w:id="4942" w:author="ZTE" w:date="2025-11-04T15:45:00Z">
              <w:r>
                <w:rPr>
                  <w:b/>
                  <w:i/>
                  <w:szCs w:val="22"/>
                  <w:lang w:eastAsia="sv-SE"/>
                </w:rPr>
                <w:delText>ssociation</w:delText>
              </w:r>
            </w:del>
            <w:r>
              <w:rPr>
                <w:b/>
                <w:i/>
                <w:szCs w:val="22"/>
                <w:lang w:eastAsia="sv-SE"/>
              </w:rPr>
              <w:t>P</w:t>
            </w:r>
            <w:del w:id="4943" w:author="ZTE" w:date="2025-11-04T15:45:00Z">
              <w:r>
                <w:rPr>
                  <w:b/>
                  <w:i/>
                  <w:szCs w:val="22"/>
                  <w:lang w:eastAsia="sv-SE"/>
                </w:rPr>
                <w:delText>attern</w:delText>
              </w:r>
            </w:del>
            <w:r>
              <w:rPr>
                <w:b/>
                <w:i/>
                <w:szCs w:val="22"/>
                <w:lang w:eastAsia="sv-SE"/>
              </w:rPr>
              <w:t>P</w:t>
            </w:r>
            <w:del w:id="4944" w:author="ZTE" w:date="2025-11-04T15:45:00Z">
              <w:r>
                <w:rPr>
                  <w:b/>
                  <w:i/>
                  <w:szCs w:val="22"/>
                  <w:lang w:eastAsia="sv-SE"/>
                </w:rPr>
                <w:delText>eriods</w:delText>
              </w:r>
            </w:del>
            <w:r>
              <w:rPr>
                <w:b/>
                <w:i/>
                <w:szCs w:val="22"/>
                <w:lang w:eastAsia="sv-SE"/>
              </w:rPr>
              <w:t>ForPRACH</w:t>
            </w:r>
            <w:ins w:id="4945"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946" w:author="ZTE" w:date="2025-11-04T15:45:00Z">
              <w:r>
                <w:rPr>
                  <w:rFonts w:eastAsia="SimSun" w:hint="eastAsia"/>
                  <w:lang w:val="en-US"/>
                </w:rPr>
                <w:t>(</w:t>
              </w:r>
            </w:ins>
            <w:r>
              <w:rPr>
                <w:lang w:eastAsia="sv-SE"/>
              </w:rPr>
              <w:t xml:space="preserve">SFN index </w:t>
            </w:r>
            <w:ins w:id="4947" w:author="ZTE" w:date="2025-11-04T15:46:00Z">
              <w:r>
                <w:rPr>
                  <w:rFonts w:eastAsia="SimSun" w:hint="eastAsia"/>
                  <w:lang w:val="en-US"/>
                </w:rPr>
                <w:t>+</w:t>
              </w:r>
              <w:r>
                <w:rPr>
                  <w:rFonts w:eastAsia="SimSun"/>
                  <w:i/>
                  <w:iCs/>
                  <w:lang w:val="en-US"/>
                  <w:rPrChange w:id="4948" w:author="ZTE" w:date="2025-11-04T15:46:00Z">
                    <w:rPr/>
                  </w:rPrChange>
                </w:rPr>
                <w:t>od-</w:t>
              </w:r>
              <w:proofErr w:type="spellStart"/>
              <w:r>
                <w:rPr>
                  <w:rFonts w:eastAsia="SimSun"/>
                  <w:i/>
                  <w:iCs/>
                  <w:lang w:val="en-US"/>
                  <w:rPrChange w:id="4949" w:author="ZTE" w:date="2025-11-04T15:46:00Z">
                    <w:rPr/>
                  </w:rPrChange>
                </w:rPr>
                <w:t>ssb</w:t>
              </w:r>
              <w:proofErr w:type="spellEnd"/>
              <w:r>
                <w:rPr>
                  <w:rFonts w:eastAsia="SimSun"/>
                  <w:i/>
                  <w:iCs/>
                  <w:lang w:val="en-US"/>
                  <w:rPrChange w:id="4950" w:author="ZTE" w:date="2025-11-04T15:46:00Z">
                    <w:rPr/>
                  </w:rPrChange>
                </w:rPr>
                <w:t>-SFN-Offset</w:t>
              </w:r>
              <w:r>
                <w:rPr>
                  <w:rFonts w:eastAsia="SimSun" w:hint="eastAsia"/>
                  <w:lang w:val="en-US"/>
                </w:rPr>
                <w:t>)</w:t>
              </w:r>
            </w:ins>
            <w:r>
              <w:rPr>
                <w:lang w:eastAsia="sv-SE"/>
              </w:rPr>
              <w:t>*10) modulo (OD-SSB periodicity) = 0</w:t>
            </w:r>
            <w:ins w:id="4951" w:author="ZTE" w:date="2025-11-04T15:46:00Z">
              <w:r>
                <w:rPr>
                  <w:rFonts w:eastAsia="SimSun" w:hint="eastAsia"/>
                  <w:lang w:val="en-US"/>
                </w:rPr>
                <w:t xml:space="preserve"> </w:t>
              </w:r>
              <w:r>
                <w:rPr>
                  <w:rFonts w:eastAsia="SimSun"/>
                  <w:lang w:val="en-US"/>
                  <w:rPrChange w:id="495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3" w:name="_Hlk209282511"/>
            <w:r w:rsidRPr="00CF5EDA">
              <w:rPr>
                <w:rFonts w:eastAsia="Calibri"/>
                <w:i/>
                <w:iCs/>
                <w:lang w:eastAsia="sv-SE"/>
              </w:rPr>
              <w:t>OD-SSB-config</w:t>
            </w:r>
            <w:r>
              <w:rPr>
                <w:rFonts w:eastAsia="Calibri"/>
                <w:lang w:eastAsia="sv-SE"/>
              </w:rPr>
              <w:t xml:space="preserve"> field descriptions</w:t>
            </w:r>
          </w:p>
        </w:tc>
      </w:tr>
      <w:bookmarkEnd w:id="495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4" w:author="Samsung (Santanu)" w:date="2025-11-04T13:01:00Z">
              <w:r w:rsidDel="00B512D6">
                <w:rPr>
                  <w:lang w:val="en-US" w:eastAsia="sv-SE"/>
                </w:rPr>
                <w:delText>0</w:delText>
              </w:r>
            </w:del>
            <w:ins w:id="4955" w:author="Samsung (Santanu)" w:date="2025-11-04T13:01:00Z">
              <w:r w:rsidRPr="00B512D6">
                <w:rPr>
                  <w:i/>
                  <w:iCs/>
                  <w:lang w:val="en-US" w:eastAsia="sv-SE"/>
                  <w:rPrChange w:id="495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7" w:author="Samsung (Santanu)" w:date="2025-11-04T13:01:00Z">
        <w:r w:rsidDel="00AC1A55">
          <w:rPr>
            <w:color w:val="808080"/>
          </w:rPr>
          <w:delText>R</w:delText>
        </w:r>
      </w:del>
      <w:ins w:id="495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9" w:author="Samsung (Santanu)" w:date="2025-11-04T13:01:00Z">
        <w:r w:rsidDel="00AC1A55">
          <w:rPr>
            <w:color w:val="808080"/>
          </w:rPr>
          <w:delText>R</w:delText>
        </w:r>
      </w:del>
      <w:ins w:id="496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6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6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proofErr w:type="spellStart"/>
            <w:r>
              <w:t>PropAgree</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CommentText"/>
        <w:rPr>
          <w:b/>
          <w:bCs/>
        </w:rPr>
      </w:pPr>
      <w:r>
        <w:rPr>
          <w:b/>
          <w:bCs/>
        </w:rPr>
        <w:lastRenderedPageBreak/>
        <w:t>[Comments]:</w:t>
      </w:r>
    </w:p>
    <w:p w14:paraId="7BF105C9" w14:textId="0599F64C" w:rsidR="00404D1B" w:rsidRPr="00F67869" w:rsidRDefault="00404D1B" w:rsidP="0090057B">
      <w:pPr>
        <w:pStyle w:val="CommentText"/>
      </w:pPr>
      <w:r w:rsidRPr="00F67869">
        <w:t>[SBFD Rapp Huawei-Tao Cai] To change as RAN1 required.</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proofErr w:type="spellStart"/>
            <w:r>
              <w:t>PropAgree</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6FC99D6A" w:rsidR="0090057B" w:rsidRDefault="0090057B" w:rsidP="0090057B">
      <w:pPr>
        <w:pStyle w:val="CommentText"/>
        <w:rPr>
          <w:b/>
          <w:bCs/>
        </w:rPr>
      </w:pPr>
      <w:r>
        <w:rPr>
          <w:b/>
          <w:bCs/>
        </w:rPr>
        <w:t>[Comments]:</w:t>
      </w:r>
    </w:p>
    <w:p w14:paraId="24A8CF77" w14:textId="289B7EB0" w:rsidR="00404D1B" w:rsidRPr="00F67869" w:rsidRDefault="00404D1B" w:rsidP="0090057B">
      <w:pPr>
        <w:pStyle w:val="CommentText"/>
      </w:pPr>
      <w:bookmarkStart w:id="4962" w:name="_Hlk213419981"/>
      <w:r w:rsidRPr="00F67869">
        <w:t>[SBFD Rapp Huawei-Tao Cai] To add the suffix.</w:t>
      </w:r>
    </w:p>
    <w:bookmarkEnd w:id="4962"/>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proofErr w:type="spellStart"/>
            <w:r>
              <w:t>PropAgree</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86444D6" w:rsidR="0090057B" w:rsidRDefault="0090057B" w:rsidP="0090057B">
      <w:pPr>
        <w:pStyle w:val="CommentText"/>
        <w:rPr>
          <w:b/>
          <w:bCs/>
        </w:rPr>
      </w:pPr>
      <w:r>
        <w:rPr>
          <w:b/>
          <w:bCs/>
        </w:rPr>
        <w:t>[Comments]:</w:t>
      </w:r>
    </w:p>
    <w:p w14:paraId="39B1BE74" w14:textId="1454BD33" w:rsidR="00404D1B" w:rsidRPr="00F67869" w:rsidRDefault="00404D1B" w:rsidP="0090057B">
      <w:pPr>
        <w:pStyle w:val="CommentText"/>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3" w:name="_Hlk210294541"/>
            <w:r>
              <w:t>SHR availability for RACH-less LTM</w:t>
            </w:r>
            <w:bookmarkEnd w:id="4963"/>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64"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64"/>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lastRenderedPageBreak/>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proofErr w:type="spellStart"/>
            <w:r>
              <w:t>PropAgree</w:t>
            </w:r>
            <w:proofErr w:type="spellEnd"/>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65"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proofErr w:type="spellStart"/>
            <w:r>
              <w:t>PropAgree</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lastRenderedPageBreak/>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CommentText"/>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66" w:author="Samsung (Aby)" w:date="2025-10-31T07:23:00Z">
        <w:r w:rsidRPr="00345EC1">
          <w:rPr>
            <w:b/>
            <w:bCs/>
            <w:iCs/>
          </w:rPr>
          <w:t xml:space="preserve"> </w:t>
        </w:r>
        <w:r w:rsidRPr="00876623">
          <w:rPr>
            <w:b/>
            <w:bCs/>
            <w:iCs/>
          </w:rPr>
          <w:t>or</w:t>
        </w:r>
      </w:ins>
      <w:ins w:id="4967" w:author="Samsung (Aby)" w:date="2025-10-31T07:39:00Z">
        <w:r>
          <w:rPr>
            <w:bCs/>
            <w:iCs/>
          </w:rPr>
          <w:t xml:space="preserve"> the</w:t>
        </w:r>
      </w:ins>
      <w:ins w:id="4968"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69"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70" w:author="Samsung (Aby)" w:date="2025-10-31T07:39:00Z">
        <w:r w:rsidRPr="00876623">
          <w:rPr>
            <w:u w:val="single"/>
          </w:rPr>
          <w:t>the</w:t>
        </w:r>
        <w:r w:rsidRPr="00876623">
          <w:rPr>
            <w:i/>
            <w:iCs/>
            <w:u w:val="single"/>
          </w:rPr>
          <w:t xml:space="preserve"> </w:t>
        </w:r>
      </w:ins>
      <w:proofErr w:type="spellStart"/>
      <w:ins w:id="4971"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proofErr w:type="spellStart"/>
            <w:r>
              <w:t>PropReject</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72" w:author="Samsung (Beom)" w:date="2025-10-31T08:53:00Z">
              <w:r w:rsidRPr="00876623" w:rsidDel="0080331C">
                <w:rPr>
                  <w:color w:val="FF0000"/>
                </w:rPr>
                <w:delText>preference to be configured with radio resources for UE-side data collection.</w:delText>
              </w:r>
            </w:del>
            <w:ins w:id="4973" w:author="Samsung (Beom)" w:date="2025-10-31T08:53:00Z">
              <w:r w:rsidRPr="00876623">
                <w:rPr>
                  <w:color w:val="FF0000"/>
                  <w:u w:val="single"/>
                </w:rPr>
                <w:t>request for candidate configurations for UE-side data collection</w:t>
              </w:r>
            </w:ins>
            <w:ins w:id="4974"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 xml:space="preserve">[WI CR </w:t>
      </w:r>
      <w:proofErr w:type="spellStart"/>
      <w:r>
        <w:t>rapp</w:t>
      </w:r>
      <w:proofErr w:type="spellEnd"/>
      <w:r>
        <w:t>,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proofErr w:type="spellStart"/>
            <w:r>
              <w:t>PropAgree</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proofErr w:type="spellStart"/>
            <w:r>
              <w:t>PropAgree</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proofErr w:type="spellStart"/>
            <w:r>
              <w:t>PropAgree</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proofErr w:type="spellStart"/>
            <w:r>
              <w:t>PropAgree</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CommentText"/>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5"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6"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7"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proofErr w:type="spellStart"/>
            <w:r>
              <w:t>PropReject</w:t>
            </w:r>
            <w:proofErr w:type="spellEnd"/>
          </w:p>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591A9D78" w:rsidR="004F3AD5" w:rsidRDefault="004F3AD5" w:rsidP="004F3AD5">
      <w:pPr>
        <w:pStyle w:val="CommentText"/>
        <w:rPr>
          <w:rFonts w:eastAsia="DengXian"/>
          <w:b/>
          <w:bCs/>
        </w:rPr>
      </w:pPr>
      <w:r w:rsidRPr="004F3AD5">
        <w:rPr>
          <w:rFonts w:eastAsia="DengXian"/>
          <w:b/>
          <w:bCs/>
        </w:rPr>
        <w:t>[Comments]:</w:t>
      </w:r>
    </w:p>
    <w:p w14:paraId="470AE204" w14:textId="601544FF" w:rsidR="00F77549" w:rsidRPr="00F77549" w:rsidRDefault="00F77549" w:rsidP="004F3AD5">
      <w:pPr>
        <w:pStyle w:val="CommentText"/>
        <w:rPr>
          <w:rFonts w:eastAsia="DengXian"/>
        </w:rPr>
      </w:pPr>
      <w:r w:rsidRPr="00F77549">
        <w:rPr>
          <w:rFonts w:eastAsia="DengXian"/>
        </w:rPr>
        <w:t>[Rapp] Last release, there was an attempt to clarify how the UE uses the SMTCs in RRC_IDLE/INACTIVE mode</w:t>
      </w:r>
      <w:r>
        <w:rPr>
          <w:rFonts w:eastAsia="DengXian"/>
        </w:rPr>
        <w:t xml:space="preserve"> since it was not possible to agree a text that would reach </w:t>
      </w:r>
      <w:proofErr w:type="spellStart"/>
      <w:r>
        <w:rPr>
          <w:rFonts w:eastAsia="DengXian"/>
        </w:rPr>
        <w:t>consesnsus</w:t>
      </w:r>
      <w:proofErr w:type="spellEnd"/>
      <w:r>
        <w:rPr>
          <w:rFonts w:eastAsia="DengXian"/>
        </w:rPr>
        <w:t>. Thus, we suggest leaving the selection and use of the location information up to implantation (as described in Stage 2 and UE caps).</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DengXian"/>
              </w:rPr>
            </w:pPr>
            <w:r>
              <w:rPr>
                <w:rFonts w:eastAsia="DengXian"/>
              </w:rPr>
              <w:t>AIML</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lastRenderedPageBreak/>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CommentText"/>
        <w:rPr>
          <w:rFonts w:eastAsia="DengXian"/>
          <w:b/>
          <w:bCs/>
        </w:rPr>
      </w:pPr>
      <w:r w:rsidRPr="004F3AD5">
        <w:rPr>
          <w:rFonts w:eastAsia="DengXian"/>
          <w:b/>
          <w:bCs/>
        </w:rPr>
        <w:t xml:space="preserve">[Comments]: </w:t>
      </w:r>
    </w:p>
    <w:p w14:paraId="0784CEF9" w14:textId="458D7ED2" w:rsidR="00507518" w:rsidRPr="00507518" w:rsidRDefault="00507518" w:rsidP="004F3AD5">
      <w:pPr>
        <w:pStyle w:val="CommentText"/>
        <w:rPr>
          <w:rFonts w:eastAsia="DengXian"/>
        </w:rPr>
      </w:pPr>
      <w:r w:rsidRPr="00507518">
        <w:rPr>
          <w:rFonts w:eastAsia="DengXian"/>
        </w:rPr>
        <w:t>[Rapp – NTN] Corrected WI. It was misplaced as NTN.</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proofErr w:type="spellStart"/>
            <w:r>
              <w:t>PropReject</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8" w:name="_Toc210311866"/>
      <w:r>
        <w:t>–</w:t>
      </w:r>
      <w:r>
        <w:tab/>
      </w:r>
      <w:r>
        <w:rPr>
          <w:i/>
        </w:rPr>
        <w:t>LTM-</w:t>
      </w:r>
      <w:proofErr w:type="spellStart"/>
      <w:r>
        <w:rPr>
          <w:i/>
        </w:rPr>
        <w:t>ExecutionConditionList</w:t>
      </w:r>
      <w:bookmarkEnd w:id="4978"/>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79"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0" w:author="Srinivasan Selvaganapathy (Nokia)" w:date="2025-11-05T11:53:00Z"/>
        </w:trPr>
        <w:tc>
          <w:tcPr>
            <w:tcW w:w="14173" w:type="dxa"/>
          </w:tcPr>
          <w:p w14:paraId="0126E42B" w14:textId="77777777" w:rsidR="005A30BB" w:rsidRDefault="005A30BB" w:rsidP="004D1E80">
            <w:pPr>
              <w:pStyle w:val="TAH"/>
              <w:rPr>
                <w:ins w:id="4981" w:author="Srinivasan Selvaganapathy (Nokia)" w:date="2025-11-05T11:53:00Z"/>
              </w:rPr>
            </w:pPr>
            <w:ins w:id="4982" w:author="Srinivasan Selvaganapathy (Nokia)" w:date="2025-11-05T11:53:00Z">
              <w:r>
                <w:rPr>
                  <w:i/>
                </w:rPr>
                <w:t>LTM-</w:t>
              </w:r>
              <w:proofErr w:type="spellStart"/>
              <w:r>
                <w:rPr>
                  <w:i/>
                </w:rPr>
                <w:t>ExecutionConditio</w:t>
              </w:r>
            </w:ins>
            <w:ins w:id="4983" w:author="Srinivasan Selvaganapathy (Nokia)" w:date="2025-11-05T11:54:00Z">
              <w:r>
                <w:rPr>
                  <w:i/>
                </w:rPr>
                <w:t>nList</w:t>
              </w:r>
              <w:proofErr w:type="spellEnd"/>
              <w:r>
                <w:rPr>
                  <w:i/>
                </w:rPr>
                <w:t xml:space="preserve"> </w:t>
              </w:r>
            </w:ins>
            <w:ins w:id="4984" w:author="Srinivasan Selvaganapathy (Nokia)" w:date="2025-11-05T11:53:00Z">
              <w:r>
                <w:rPr>
                  <w:iCs/>
                </w:rPr>
                <w:t xml:space="preserve"> field descriptions</w:t>
              </w:r>
            </w:ins>
          </w:p>
        </w:tc>
      </w:tr>
      <w:tr w:rsidR="005A30BB" w14:paraId="3828E606" w14:textId="77777777" w:rsidTr="004D1E80">
        <w:trPr>
          <w:ins w:id="4985" w:author="Srinivasan Selvaganapathy (Nokia)" w:date="2025-11-05T11:53:00Z"/>
        </w:trPr>
        <w:tc>
          <w:tcPr>
            <w:tcW w:w="14173" w:type="dxa"/>
          </w:tcPr>
          <w:p w14:paraId="02DBA033" w14:textId="77777777" w:rsidR="005A30BB" w:rsidRDefault="005A30BB" w:rsidP="004D1E80">
            <w:pPr>
              <w:pStyle w:val="TAL"/>
              <w:rPr>
                <w:ins w:id="4986" w:author="Srinivasan Selvaganapathy (Nokia)" w:date="2025-11-05T11:53:00Z"/>
                <w:b/>
                <w:i/>
                <w:szCs w:val="22"/>
              </w:rPr>
            </w:pPr>
            <w:ins w:id="4987" w:author="Srinivasan Selvaganapathy (Nokia)" w:date="2025-11-05T11:54:00Z">
              <w:r>
                <w:rPr>
                  <w:b/>
                  <w:i/>
                  <w:szCs w:val="22"/>
                </w:rPr>
                <w:t>L3-conditions</w:t>
              </w:r>
            </w:ins>
          </w:p>
          <w:p w14:paraId="3E9D6B44" w14:textId="77777777" w:rsidR="005A30BB" w:rsidRDefault="005A30BB" w:rsidP="004D1E80">
            <w:pPr>
              <w:pStyle w:val="TAL"/>
              <w:rPr>
                <w:ins w:id="4988" w:author="Srinivasan Selvaganapathy (Nokia)" w:date="2025-11-05T11:53:00Z"/>
              </w:rPr>
            </w:pPr>
            <w:ins w:id="4989" w:author="Srinivasan Selvaganapathy (Nokia)" w:date="2025-11-05T11:53:00Z">
              <w:r>
                <w:rPr>
                  <w:rFonts w:eastAsia="DengXian"/>
                  <w:bCs/>
                  <w:iCs/>
                  <w:szCs w:val="22"/>
                </w:rPr>
                <w:t>When t</w:t>
              </w:r>
            </w:ins>
            <w:ins w:id="4990"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91"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92"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 xml:space="preserve">Rapporteur (Tony – Ericsson)] I guess there is no need for this </w:t>
      </w:r>
      <w:proofErr w:type="spellStart"/>
      <w:r>
        <w:rPr>
          <w:rFonts w:eastAsia="DengXian"/>
        </w:rPr>
        <w:t>clarifiation</w:t>
      </w:r>
      <w:proofErr w:type="spellEnd"/>
      <w:r>
        <w:rPr>
          <w:rFonts w:eastAsia="DengXian"/>
        </w:rPr>
        <w:t xml:space="preserve">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proofErr w:type="spellStart"/>
            <w:r>
              <w:t>Tdoc</w:t>
            </w:r>
            <w:proofErr w:type="spellEnd"/>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DengXian"/>
              </w:rPr>
            </w:pPr>
            <w:r>
              <w:rPr>
                <w:rFonts w:eastAsia="DengXian"/>
              </w:rPr>
              <w:t>LPWUS</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ntryCondition</w:t>
            </w:r>
            <w:proofErr w:type="spellEnd"/>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3"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xitCondition</w:t>
            </w:r>
            <w:proofErr w:type="spellEnd"/>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4"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439EB388" w:rsidR="00086364" w:rsidRPr="00507518" w:rsidRDefault="00507518" w:rsidP="00086364">
      <w:pPr>
        <w:pStyle w:val="CommentText"/>
      </w:pPr>
      <w:r w:rsidRPr="00507518">
        <w:t>[Rapp – NTN]: corrected WI, it was misplaced as NTN</w:t>
      </w: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E61D88" w14:textId="77777777" w:rsidR="00A06855" w:rsidRDefault="00A06855">
      <w:pPr>
        <w:spacing w:after="0"/>
      </w:pPr>
      <w:r>
        <w:separator/>
      </w:r>
    </w:p>
  </w:endnote>
  <w:endnote w:type="continuationSeparator" w:id="0">
    <w:p w14:paraId="13283239" w14:textId="77777777" w:rsidR="00A06855" w:rsidRDefault="00A068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C500AA" w14:textId="77777777" w:rsidR="00A06855" w:rsidRDefault="00A06855">
      <w:pPr>
        <w:spacing w:after="0"/>
      </w:pPr>
      <w:r>
        <w:separator/>
      </w:r>
    </w:p>
  </w:footnote>
  <w:footnote w:type="continuationSeparator" w:id="0">
    <w:p w14:paraId="4F452CC7" w14:textId="77777777" w:rsidR="00A06855" w:rsidRDefault="00A068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499270802">
    <w:abstractNumId w:val="3"/>
  </w:num>
  <w:num w:numId="2" w16cid:durableId="1006130362">
    <w:abstractNumId w:val="2"/>
  </w:num>
  <w:num w:numId="3" w16cid:durableId="1878810062">
    <w:abstractNumId w:val="1"/>
  </w:num>
  <w:num w:numId="4" w16cid:durableId="478232584">
    <w:abstractNumId w:val="70"/>
  </w:num>
  <w:num w:numId="5" w16cid:durableId="614795823">
    <w:abstractNumId w:val="51"/>
  </w:num>
  <w:num w:numId="6" w16cid:durableId="1098329134">
    <w:abstractNumId w:val="47"/>
  </w:num>
  <w:num w:numId="7" w16cid:durableId="482892098">
    <w:abstractNumId w:val="4"/>
  </w:num>
  <w:num w:numId="8" w16cid:durableId="1757361817">
    <w:abstractNumId w:val="21"/>
  </w:num>
  <w:num w:numId="9" w16cid:durableId="1533765390">
    <w:abstractNumId w:val="29"/>
  </w:num>
  <w:num w:numId="10" w16cid:durableId="1816143247">
    <w:abstractNumId w:val="32"/>
  </w:num>
  <w:num w:numId="11" w16cid:durableId="388458937">
    <w:abstractNumId w:val="9"/>
  </w:num>
  <w:num w:numId="12" w16cid:durableId="2010255686">
    <w:abstractNumId w:val="7"/>
  </w:num>
  <w:num w:numId="13" w16cid:durableId="1544362435">
    <w:abstractNumId w:val="57"/>
  </w:num>
  <w:num w:numId="14" w16cid:durableId="78186395">
    <w:abstractNumId w:val="44"/>
  </w:num>
  <w:num w:numId="15" w16cid:durableId="2125223032">
    <w:abstractNumId w:val="61"/>
  </w:num>
  <w:num w:numId="16" w16cid:durableId="141240008">
    <w:abstractNumId w:val="15"/>
  </w:num>
  <w:num w:numId="17" w16cid:durableId="1168713042">
    <w:abstractNumId w:val="28"/>
  </w:num>
  <w:num w:numId="18" w16cid:durableId="984895741">
    <w:abstractNumId w:val="37"/>
  </w:num>
  <w:num w:numId="19" w16cid:durableId="342703795">
    <w:abstractNumId w:val="80"/>
  </w:num>
  <w:num w:numId="20" w16cid:durableId="856701834">
    <w:abstractNumId w:val="20"/>
  </w:num>
  <w:num w:numId="21" w16cid:durableId="319358128">
    <w:abstractNumId w:val="79"/>
  </w:num>
  <w:num w:numId="22" w16cid:durableId="362755228">
    <w:abstractNumId w:val="74"/>
  </w:num>
  <w:num w:numId="23" w16cid:durableId="1428235048">
    <w:abstractNumId w:val="27"/>
  </w:num>
  <w:num w:numId="24" w16cid:durableId="1414082770">
    <w:abstractNumId w:val="73"/>
  </w:num>
  <w:num w:numId="25" w16cid:durableId="1925067595">
    <w:abstractNumId w:val="56"/>
  </w:num>
  <w:num w:numId="26" w16cid:durableId="559902579">
    <w:abstractNumId w:val="33"/>
  </w:num>
  <w:num w:numId="27" w16cid:durableId="1354112586">
    <w:abstractNumId w:val="52"/>
  </w:num>
  <w:num w:numId="28" w16cid:durableId="1740326277">
    <w:abstractNumId w:val="67"/>
  </w:num>
  <w:num w:numId="29" w16cid:durableId="556822158">
    <w:abstractNumId w:val="39"/>
  </w:num>
  <w:num w:numId="30" w16cid:durableId="2082364171">
    <w:abstractNumId w:val="34"/>
  </w:num>
  <w:num w:numId="31" w16cid:durableId="1475219279">
    <w:abstractNumId w:val="0"/>
  </w:num>
  <w:num w:numId="32" w16cid:durableId="967122897">
    <w:abstractNumId w:val="12"/>
  </w:num>
  <w:num w:numId="33" w16cid:durableId="1094714000">
    <w:abstractNumId w:val="77"/>
  </w:num>
  <w:num w:numId="34" w16cid:durableId="732967979">
    <w:abstractNumId w:val="43"/>
  </w:num>
  <w:num w:numId="35" w16cid:durableId="1500536116">
    <w:abstractNumId w:val="78"/>
  </w:num>
  <w:num w:numId="36" w16cid:durableId="775367820">
    <w:abstractNumId w:val="36"/>
  </w:num>
  <w:num w:numId="37" w16cid:durableId="312763386">
    <w:abstractNumId w:val="59"/>
  </w:num>
  <w:num w:numId="38" w16cid:durableId="1475875584">
    <w:abstractNumId w:val="62"/>
  </w:num>
  <w:num w:numId="39" w16cid:durableId="1169977177">
    <w:abstractNumId w:val="53"/>
  </w:num>
  <w:num w:numId="40" w16cid:durableId="1711419300">
    <w:abstractNumId w:val="48"/>
  </w:num>
  <w:num w:numId="41" w16cid:durableId="1161195153">
    <w:abstractNumId w:val="11"/>
  </w:num>
  <w:num w:numId="42" w16cid:durableId="966861497">
    <w:abstractNumId w:val="69"/>
  </w:num>
  <w:num w:numId="43" w16cid:durableId="711928325">
    <w:abstractNumId w:val="75"/>
  </w:num>
  <w:num w:numId="44" w16cid:durableId="1855806799">
    <w:abstractNumId w:val="1"/>
    <w:lvlOverride w:ilvl="0">
      <w:startOverride w:val="1"/>
    </w:lvlOverride>
  </w:num>
  <w:num w:numId="45" w16cid:durableId="666245516">
    <w:abstractNumId w:val="1"/>
    <w:lvlOverride w:ilvl="0">
      <w:startOverride w:val="1"/>
    </w:lvlOverride>
  </w:num>
  <w:num w:numId="46" w16cid:durableId="118378120">
    <w:abstractNumId w:val="55"/>
  </w:num>
  <w:num w:numId="47" w16cid:durableId="473570984">
    <w:abstractNumId w:val="81"/>
  </w:num>
  <w:num w:numId="48" w16cid:durableId="1823811600">
    <w:abstractNumId w:val="6"/>
  </w:num>
  <w:num w:numId="49" w16cid:durableId="1501122883">
    <w:abstractNumId w:val="76"/>
  </w:num>
  <w:num w:numId="50" w16cid:durableId="1325933208">
    <w:abstractNumId w:val="16"/>
  </w:num>
  <w:num w:numId="51" w16cid:durableId="2143765734">
    <w:abstractNumId w:val="40"/>
  </w:num>
  <w:num w:numId="52" w16cid:durableId="1146048861">
    <w:abstractNumId w:val="38"/>
  </w:num>
  <w:num w:numId="53" w16cid:durableId="304043910">
    <w:abstractNumId w:val="19"/>
  </w:num>
  <w:num w:numId="54" w16cid:durableId="424107383">
    <w:abstractNumId w:val="46"/>
  </w:num>
  <w:num w:numId="55" w16cid:durableId="498928867">
    <w:abstractNumId w:val="66"/>
  </w:num>
  <w:num w:numId="56" w16cid:durableId="848445359">
    <w:abstractNumId w:val="60"/>
  </w:num>
  <w:num w:numId="57" w16cid:durableId="1167552018">
    <w:abstractNumId w:val="22"/>
  </w:num>
  <w:num w:numId="58" w16cid:durableId="1761750519">
    <w:abstractNumId w:val="5"/>
  </w:num>
  <w:num w:numId="59" w16cid:durableId="1543715386">
    <w:abstractNumId w:val="41"/>
  </w:num>
  <w:num w:numId="60" w16cid:durableId="288783448">
    <w:abstractNumId w:val="50"/>
  </w:num>
  <w:num w:numId="61" w16cid:durableId="1688824514">
    <w:abstractNumId w:val="65"/>
  </w:num>
  <w:num w:numId="62" w16cid:durableId="1224607563">
    <w:abstractNumId w:val="30"/>
  </w:num>
  <w:num w:numId="63" w16cid:durableId="745689670">
    <w:abstractNumId w:val="18"/>
  </w:num>
  <w:num w:numId="64" w16cid:durableId="1339229994">
    <w:abstractNumId w:val="64"/>
  </w:num>
  <w:num w:numId="65" w16cid:durableId="1088426097">
    <w:abstractNumId w:val="26"/>
  </w:num>
  <w:num w:numId="66" w16cid:durableId="102922886">
    <w:abstractNumId w:val="72"/>
  </w:num>
  <w:num w:numId="67" w16cid:durableId="449513899">
    <w:abstractNumId w:val="8"/>
  </w:num>
  <w:num w:numId="68" w16cid:durableId="1465268369">
    <w:abstractNumId w:val="49"/>
  </w:num>
  <w:num w:numId="69" w16cid:durableId="321355301">
    <w:abstractNumId w:val="13"/>
  </w:num>
  <w:num w:numId="70" w16cid:durableId="927495335">
    <w:abstractNumId w:val="54"/>
  </w:num>
  <w:num w:numId="71" w16cid:durableId="837428240">
    <w:abstractNumId w:val="58"/>
  </w:num>
  <w:num w:numId="72" w16cid:durableId="308944648">
    <w:abstractNumId w:val="31"/>
  </w:num>
  <w:num w:numId="73" w16cid:durableId="804200242">
    <w:abstractNumId w:val="68"/>
  </w:num>
  <w:num w:numId="74" w16cid:durableId="370999508">
    <w:abstractNumId w:val="45"/>
  </w:num>
  <w:num w:numId="75" w16cid:durableId="1319116576">
    <w:abstractNumId w:val="17"/>
  </w:num>
  <w:num w:numId="76" w16cid:durableId="2042432940">
    <w:abstractNumId w:val="14"/>
  </w:num>
  <w:num w:numId="77" w16cid:durableId="2107648322">
    <w:abstractNumId w:val="25"/>
  </w:num>
  <w:num w:numId="78" w16cid:durableId="1765759156">
    <w:abstractNumId w:val="63"/>
  </w:num>
  <w:num w:numId="79" w16cid:durableId="202712458">
    <w:abstractNumId w:val="10"/>
  </w:num>
  <w:num w:numId="80" w16cid:durableId="1637030167">
    <w:abstractNumId w:val="23"/>
  </w:num>
  <w:num w:numId="81" w16cid:durableId="794954522">
    <w:abstractNumId w:val="71"/>
  </w:num>
  <w:num w:numId="82" w16cid:durableId="1847354847">
    <w:abstractNumId w:val="35"/>
  </w:num>
  <w:num w:numId="83" w16cid:durableId="1539079317">
    <w:abstractNumId w:val="24"/>
  </w:num>
  <w:num w:numId="84" w16cid:durableId="910770077">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4A5A"/>
    <w:rsid w:val="00C95660"/>
    <w:rsid w:val="00CA17C1"/>
    <w:rsid w:val="00CD575E"/>
    <w:rsid w:val="00CD61A1"/>
    <w:rsid w:val="00D255BA"/>
    <w:rsid w:val="00D30068"/>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C0873A5A-4A88-4372-BE98-BA61529E0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687</Pages>
  <Words>190618</Words>
  <Characters>1145618</Characters>
  <Application>Microsoft Office Word</Application>
  <DocSecurity>0</DocSecurity>
  <Lines>34715</Lines>
  <Paragraphs>284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0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 Ignacio</cp:lastModifiedBy>
  <cp:revision>6</cp:revision>
  <cp:lastPrinted>2017-05-09T02:55:00Z</cp:lastPrinted>
  <dcterms:created xsi:type="dcterms:W3CDTF">2025-11-07T13:54:00Z</dcterms:created>
  <dcterms:modified xsi:type="dcterms:W3CDTF">2025-11-1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